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64CB6" w:rsidRPr="00E64CB6" w:rsidRDefault="00E64CB6" w:rsidP="00E64CB6">
      <w:pPr>
        <w:pStyle w:val="naloga"/>
        <w:spacing w:before="0"/>
        <w:rPr>
          <w:rFonts w:asciiTheme="minorHAnsi" w:hAnsiTheme="minorHAnsi"/>
        </w:rPr>
      </w:pPr>
      <w:r w:rsidRPr="00E64CB6">
        <w:rPr>
          <w:rFonts w:asciiTheme="minorHAnsi" w:hAnsiTheme="minorHAnsi"/>
        </w:rPr>
        <w:t>DELO NA DALJAVO</w:t>
      </w:r>
    </w:p>
    <w:p w:rsidR="00E64CB6" w:rsidRDefault="00E64CB6" w:rsidP="00E64CB6">
      <w:pPr>
        <w:pStyle w:val="naloga"/>
        <w:spacing w:before="0"/>
        <w:rPr>
          <w:rFonts w:asciiTheme="minorHAnsi" w:hAnsiTheme="minorHAnsi"/>
          <w:b w:val="0"/>
          <w:i w:val="0"/>
          <w:sz w:val="22"/>
        </w:rPr>
      </w:pPr>
    </w:p>
    <w:p w:rsidR="00E64CB6" w:rsidRPr="009C1218" w:rsidRDefault="00E64CB6" w:rsidP="00E64CB6">
      <w:pPr>
        <w:pStyle w:val="naloga"/>
        <w:spacing w:before="0"/>
        <w:rPr>
          <w:rFonts w:asciiTheme="minorHAnsi" w:hAnsiTheme="minorHAnsi"/>
          <w:b w:val="0"/>
          <w:i w:val="0"/>
          <w:sz w:val="22"/>
        </w:rPr>
      </w:pPr>
      <w:r w:rsidRPr="009C1218">
        <w:rPr>
          <w:rFonts w:asciiTheme="minorHAnsi" w:hAnsiTheme="minorHAnsi"/>
          <w:b w:val="0"/>
          <w:i w:val="0"/>
          <w:sz w:val="22"/>
        </w:rPr>
        <w:t>Ponovitev računanja z enačbami.</w:t>
      </w:r>
    </w:p>
    <w:p w:rsidR="00E64CB6" w:rsidRPr="009C1218" w:rsidRDefault="00E64CB6" w:rsidP="00E64CB6">
      <w:pPr>
        <w:pStyle w:val="naloga"/>
        <w:spacing w:before="0"/>
        <w:rPr>
          <w:rFonts w:asciiTheme="minorHAnsi" w:hAnsiTheme="minorHAnsi"/>
          <w:b w:val="0"/>
          <w:i w:val="0"/>
          <w:sz w:val="22"/>
        </w:rPr>
      </w:pPr>
    </w:p>
    <w:p w:rsidR="00E64CB6" w:rsidRPr="009C1218" w:rsidRDefault="00E64CB6" w:rsidP="00E64CB6">
      <w:pPr>
        <w:pStyle w:val="naloga"/>
        <w:spacing w:before="0"/>
        <w:rPr>
          <w:rFonts w:asciiTheme="minorHAnsi" w:hAnsiTheme="minorHAnsi"/>
          <w:b w:val="0"/>
          <w:i w:val="0"/>
          <w:sz w:val="22"/>
        </w:rPr>
      </w:pPr>
      <w:r w:rsidRPr="009C1218">
        <w:rPr>
          <w:rFonts w:asciiTheme="minorHAnsi" w:hAnsiTheme="minorHAnsi"/>
          <w:b w:val="0"/>
          <w:i w:val="0"/>
          <w:sz w:val="22"/>
        </w:rPr>
        <w:t xml:space="preserve">Pred te boje je nekaj nalog reševanja enačb, ki so bile na nacionalnem preverjanju znanja v preteklih letih. Naloge preglej. V zvezek si prepiši tri in jih izračunaj. </w:t>
      </w:r>
    </w:p>
    <w:p w:rsidR="00A77B3E" w:rsidRDefault="008F5DB9"/>
    <w:p w:rsidR="00007E4E" w:rsidRPr="00651892" w:rsidRDefault="008F5DB9" w:rsidP="001517A4">
      <w:pPr>
        <w:pStyle w:val="naloga"/>
        <w:spacing w:before="0"/>
      </w:pPr>
    </w:p>
    <w:p w:rsidR="00175364" w:rsidRDefault="008F5DB9" w:rsidP="001517A4">
      <w:pPr>
        <w:pStyle w:val="naloga"/>
        <w:spacing w:before="0"/>
      </w:pPr>
      <w:r>
        <w:t>1</w:t>
      </w:r>
      <w:r w:rsidRPr="00651892">
        <w:t>. naloga</w:t>
      </w:r>
    </w:p>
    <w:p w:rsidR="00007E4E" w:rsidRPr="00651892" w:rsidRDefault="008F5DB9" w:rsidP="00007E4E">
      <w:pPr>
        <w:pStyle w:val="SNnaloga"/>
      </w:pPr>
      <w:r w:rsidRPr="00651892">
        <w:t>Barbara je reševala linearno enačbo z eno neznanko s poskušanjem. Izračunane vrednosti je vpisala v preglednico.</w:t>
      </w:r>
    </w:p>
    <w:p w:rsidR="00007E4E" w:rsidRPr="00651892" w:rsidRDefault="008F5DB9" w:rsidP="00007E4E">
      <w:pPr>
        <w:pStyle w:val="Normal0"/>
        <w:rPr>
          <w:rFonts w:ascii="Times New Roman" w:hAnsi="Times New Roman"/>
        </w:rPr>
      </w:pPr>
    </w:p>
    <w:tbl>
      <w:tblPr>
        <w:tblW w:w="0" w:type="auto"/>
        <w:tblInd w:w="10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68"/>
        <w:gridCol w:w="2268"/>
        <w:gridCol w:w="2268"/>
      </w:tblGrid>
      <w:tr w:rsidR="00175364" w:rsidTr="00D53F84">
        <w:trPr>
          <w:trHeight w:hRule="exact" w:val="680"/>
        </w:trPr>
        <w:tc>
          <w:tcPr>
            <w:tcW w:w="2268" w:type="dxa"/>
            <w:vAlign w:val="center"/>
          </w:tcPr>
          <w:p w:rsidR="00007E4E" w:rsidRPr="00651892" w:rsidRDefault="008F5DB9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 w:rsidRPr="00651892">
              <w:rPr>
                <w:rFonts w:ascii="Times New Roman" w:hAnsi="Times New Roman"/>
              </w:rPr>
              <w:t xml:space="preserve">Vrednost neznanke </w:t>
            </w:r>
            <w:r>
              <w:rPr>
                <w:rFonts w:ascii="Times New Roman" w:hAnsi="Times New Roman"/>
                <w:position w:val="-4"/>
              </w:rPr>
              <w:object w:dxaOrig="195" w:dyaOrig="19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.75pt;height:9.75pt" o:ole="">
                  <v:imagedata r:id="rId6" o:title=""/>
                </v:shape>
                <o:OLEObject Type="Embed" ProgID="Equation.DSMT4" ShapeID="_x0000_i1025" DrawAspect="Content" ObjectID="_1647309817" r:id="rId7"/>
              </w:object>
            </w:r>
          </w:p>
        </w:tc>
        <w:tc>
          <w:tcPr>
            <w:tcW w:w="2268" w:type="dxa"/>
            <w:vAlign w:val="center"/>
          </w:tcPr>
          <w:p w:rsidR="00007E4E" w:rsidRPr="00651892" w:rsidRDefault="008F5DB9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 w:rsidRPr="00651892">
              <w:rPr>
                <w:rFonts w:ascii="Times New Roman" w:hAnsi="Times New Roman"/>
              </w:rPr>
              <w:t>Vrednost leve strani enačbe</w:t>
            </w:r>
          </w:p>
        </w:tc>
        <w:tc>
          <w:tcPr>
            <w:tcW w:w="2268" w:type="dxa"/>
            <w:vAlign w:val="center"/>
          </w:tcPr>
          <w:p w:rsidR="00007E4E" w:rsidRPr="00651892" w:rsidRDefault="008F5DB9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 w:rsidRPr="00651892">
              <w:rPr>
                <w:rFonts w:ascii="Times New Roman" w:hAnsi="Times New Roman"/>
              </w:rPr>
              <w:t>Vrednost desne strani enačbe</w:t>
            </w:r>
          </w:p>
        </w:tc>
      </w:tr>
      <w:tr w:rsidR="00175364" w:rsidTr="00D53F84">
        <w:trPr>
          <w:trHeight w:hRule="exact" w:val="397"/>
        </w:trPr>
        <w:tc>
          <w:tcPr>
            <w:tcW w:w="2268" w:type="dxa"/>
            <w:vAlign w:val="center"/>
          </w:tcPr>
          <w:p w:rsidR="00007E4E" w:rsidRPr="00651892" w:rsidRDefault="008F5DB9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180" w:dyaOrig="255">
                <v:shape id="_x0000_i1026" type="#_x0000_t75" style="width:9pt;height:12.75pt" o:ole="">
                  <v:imagedata r:id="rId8" o:title=""/>
                </v:shape>
                <o:OLEObject Type="Embed" ProgID="Equation.DSMT4" ShapeID="_x0000_i1026" DrawAspect="Content" ObjectID="_1647309818" r:id="rId9"/>
              </w:object>
            </w:r>
          </w:p>
        </w:tc>
        <w:tc>
          <w:tcPr>
            <w:tcW w:w="2268" w:type="dxa"/>
            <w:vAlign w:val="center"/>
          </w:tcPr>
          <w:p w:rsidR="00007E4E" w:rsidRPr="00651892" w:rsidRDefault="008F5DB9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300" w:dyaOrig="255">
                <v:shape id="_x0000_i1027" type="#_x0000_t75" style="width:15pt;height:12.75pt" o:ole="">
                  <v:imagedata r:id="rId10" o:title=""/>
                </v:shape>
                <o:OLEObject Type="Embed" ProgID="Equation.DSMT4" ShapeID="_x0000_i1027" DrawAspect="Content" ObjectID="_1647309819" r:id="rId11"/>
              </w:object>
            </w:r>
          </w:p>
        </w:tc>
        <w:tc>
          <w:tcPr>
            <w:tcW w:w="2268" w:type="dxa"/>
            <w:vAlign w:val="center"/>
          </w:tcPr>
          <w:p w:rsidR="00007E4E" w:rsidRPr="00651892" w:rsidRDefault="008F5DB9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195" w:dyaOrig="255">
                <v:shape id="_x0000_i1028" type="#_x0000_t75" style="width:9.75pt;height:12.75pt" o:ole="">
                  <v:imagedata r:id="rId12" o:title=""/>
                </v:shape>
                <o:OLEObject Type="Embed" ProgID="Equation.DSMT4" ShapeID="_x0000_i1028" DrawAspect="Content" ObjectID="_1647309820" r:id="rId13"/>
              </w:object>
            </w:r>
          </w:p>
        </w:tc>
      </w:tr>
      <w:tr w:rsidR="00175364" w:rsidTr="00D53F84">
        <w:trPr>
          <w:trHeight w:hRule="exact" w:val="397"/>
        </w:trPr>
        <w:tc>
          <w:tcPr>
            <w:tcW w:w="2268" w:type="dxa"/>
            <w:vAlign w:val="center"/>
          </w:tcPr>
          <w:p w:rsidR="00007E4E" w:rsidRPr="00651892" w:rsidRDefault="008F5DB9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165" w:dyaOrig="255">
                <v:shape id="_x0000_i1029" type="#_x0000_t75" style="width:8.25pt;height:12.75pt" o:ole="">
                  <v:imagedata r:id="rId14" o:title=""/>
                </v:shape>
                <o:OLEObject Type="Embed" ProgID="Equation.DSMT4" ShapeID="_x0000_i1029" DrawAspect="Content" ObjectID="_1647309821" r:id="rId15"/>
              </w:object>
            </w:r>
          </w:p>
        </w:tc>
        <w:tc>
          <w:tcPr>
            <w:tcW w:w="2268" w:type="dxa"/>
            <w:vAlign w:val="center"/>
          </w:tcPr>
          <w:p w:rsidR="00007E4E" w:rsidRPr="00651892" w:rsidRDefault="008F5DB9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300" w:dyaOrig="255">
                <v:shape id="_x0000_i1030" type="#_x0000_t75" style="width:15pt;height:12.75pt" o:ole="">
                  <v:imagedata r:id="rId16" o:title=""/>
                </v:shape>
                <o:OLEObject Type="Embed" ProgID="Equation.DSMT4" ShapeID="_x0000_i1030" DrawAspect="Content" ObjectID="_1647309822" r:id="rId17"/>
              </w:object>
            </w:r>
          </w:p>
        </w:tc>
        <w:tc>
          <w:tcPr>
            <w:tcW w:w="2268" w:type="dxa"/>
            <w:vAlign w:val="center"/>
          </w:tcPr>
          <w:p w:rsidR="00007E4E" w:rsidRPr="00651892" w:rsidRDefault="008F5DB9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180" w:dyaOrig="240">
                <v:shape id="_x0000_i1031" type="#_x0000_t75" style="width:9pt;height:12pt" o:ole="">
                  <v:imagedata r:id="rId18" o:title=""/>
                </v:shape>
                <o:OLEObject Type="Embed" ProgID="Equation.DSMT4" ShapeID="_x0000_i1031" DrawAspect="Content" ObjectID="_1647309823" r:id="rId19"/>
              </w:object>
            </w:r>
          </w:p>
        </w:tc>
      </w:tr>
      <w:tr w:rsidR="00175364" w:rsidTr="00D53F84">
        <w:trPr>
          <w:trHeight w:hRule="exact" w:val="397"/>
        </w:trPr>
        <w:tc>
          <w:tcPr>
            <w:tcW w:w="2268" w:type="dxa"/>
            <w:vAlign w:val="center"/>
          </w:tcPr>
          <w:p w:rsidR="00007E4E" w:rsidRPr="00651892" w:rsidRDefault="008F5DB9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195" w:dyaOrig="240">
                <v:shape id="_x0000_i1032" type="#_x0000_t75" style="width:9.75pt;height:12pt" o:ole="">
                  <v:imagedata r:id="rId20" o:title=""/>
                </v:shape>
                <o:OLEObject Type="Embed" ProgID="Equation.DSMT4" ShapeID="_x0000_i1032" DrawAspect="Content" ObjectID="_1647309824" r:id="rId21"/>
              </w:object>
            </w:r>
          </w:p>
        </w:tc>
        <w:tc>
          <w:tcPr>
            <w:tcW w:w="2268" w:type="dxa"/>
            <w:vAlign w:val="center"/>
          </w:tcPr>
          <w:p w:rsidR="00007E4E" w:rsidRPr="00651892" w:rsidRDefault="008F5DB9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300" w:dyaOrig="255">
                <v:shape id="_x0000_i1033" type="#_x0000_t75" style="width:15pt;height:12.75pt" o:ole="">
                  <v:imagedata r:id="rId22" o:title=""/>
                </v:shape>
                <o:OLEObject Type="Embed" ProgID="Equation.DSMT4" ShapeID="_x0000_i1033" DrawAspect="Content" ObjectID="_1647309825" r:id="rId23"/>
              </w:object>
            </w:r>
          </w:p>
        </w:tc>
        <w:tc>
          <w:tcPr>
            <w:tcW w:w="2268" w:type="dxa"/>
            <w:vAlign w:val="center"/>
          </w:tcPr>
          <w:p w:rsidR="00007E4E" w:rsidRPr="00651892" w:rsidRDefault="008F5DB9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180" w:dyaOrig="255">
                <v:shape id="_x0000_i1034" type="#_x0000_t75" style="width:9pt;height:12.75pt" o:ole="">
                  <v:imagedata r:id="rId24" o:title=""/>
                </v:shape>
                <o:OLEObject Type="Embed" ProgID="Equation.DSMT4" ShapeID="_x0000_i1034" DrawAspect="Content" ObjectID="_1647309826" r:id="rId25"/>
              </w:object>
            </w:r>
          </w:p>
        </w:tc>
      </w:tr>
      <w:tr w:rsidR="00175364" w:rsidTr="00D53F84">
        <w:trPr>
          <w:trHeight w:hRule="exact" w:val="397"/>
        </w:trPr>
        <w:tc>
          <w:tcPr>
            <w:tcW w:w="2268" w:type="dxa"/>
            <w:vAlign w:val="center"/>
          </w:tcPr>
          <w:p w:rsidR="00007E4E" w:rsidRPr="00651892" w:rsidRDefault="008F5DB9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360" w:dyaOrig="255">
                <v:shape id="_x0000_i1035" type="#_x0000_t75" style="width:18pt;height:12.75pt" o:ole="">
                  <v:imagedata r:id="rId26" o:title=""/>
                </v:shape>
                <o:OLEObject Type="Embed" ProgID="Equation.DSMT4" ShapeID="_x0000_i1035" DrawAspect="Content" ObjectID="_1647309827" r:id="rId27"/>
              </w:object>
            </w:r>
          </w:p>
        </w:tc>
        <w:tc>
          <w:tcPr>
            <w:tcW w:w="2268" w:type="dxa"/>
            <w:vAlign w:val="center"/>
          </w:tcPr>
          <w:p w:rsidR="00007E4E" w:rsidRPr="00651892" w:rsidRDefault="008F5DB9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300" w:dyaOrig="255">
                <v:shape id="_x0000_i1036" type="#_x0000_t75" style="width:15pt;height:12.75pt" o:ole="">
                  <v:imagedata r:id="rId28" o:title=""/>
                </v:shape>
                <o:OLEObject Type="Embed" ProgID="Equation.DSMT4" ShapeID="_x0000_i1036" DrawAspect="Content" ObjectID="_1647309828" r:id="rId29"/>
              </w:object>
            </w:r>
          </w:p>
        </w:tc>
        <w:tc>
          <w:tcPr>
            <w:tcW w:w="2268" w:type="dxa"/>
            <w:vAlign w:val="center"/>
          </w:tcPr>
          <w:p w:rsidR="00007E4E" w:rsidRPr="00651892" w:rsidRDefault="008F5DB9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6"/>
              </w:rPr>
              <w:object w:dxaOrig="195" w:dyaOrig="285">
                <v:shape id="_x0000_i1037" type="#_x0000_t75" style="width:9.75pt;height:14.25pt" o:ole="">
                  <v:imagedata r:id="rId30" o:title=""/>
                </v:shape>
                <o:OLEObject Type="Embed" ProgID="Equation.DSMT4" ShapeID="_x0000_i1037" DrawAspect="Content" ObjectID="_1647309829" r:id="rId31"/>
              </w:object>
            </w:r>
          </w:p>
        </w:tc>
      </w:tr>
      <w:tr w:rsidR="00175364" w:rsidTr="00D53F84">
        <w:trPr>
          <w:trHeight w:hRule="exact" w:val="397"/>
        </w:trPr>
        <w:tc>
          <w:tcPr>
            <w:tcW w:w="2268" w:type="dxa"/>
            <w:vAlign w:val="center"/>
          </w:tcPr>
          <w:p w:rsidR="00007E4E" w:rsidRPr="00651892" w:rsidRDefault="008F5DB9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360" w:dyaOrig="255">
                <v:shape id="_x0000_i1038" type="#_x0000_t75" style="width:18pt;height:12.75pt" o:ole="">
                  <v:imagedata r:id="rId32" o:title=""/>
                </v:shape>
                <o:OLEObject Type="Embed" ProgID="Equation.DSMT4" ShapeID="_x0000_i1038" DrawAspect="Content" ObjectID="_1647309830" r:id="rId33"/>
              </w:object>
            </w:r>
          </w:p>
        </w:tc>
        <w:tc>
          <w:tcPr>
            <w:tcW w:w="2268" w:type="dxa"/>
            <w:vAlign w:val="center"/>
          </w:tcPr>
          <w:p w:rsidR="00007E4E" w:rsidRPr="00651892" w:rsidRDefault="008F5DB9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195" w:dyaOrig="255">
                <v:shape id="_x0000_i1039" type="#_x0000_t75" style="width:9.75pt;height:12.75pt" o:ole="">
                  <v:imagedata r:id="rId34" o:title=""/>
                </v:shape>
                <o:OLEObject Type="Embed" ProgID="Equation.DSMT4" ShapeID="_x0000_i1039" DrawAspect="Content" ObjectID="_1647309831" r:id="rId35"/>
              </w:object>
            </w:r>
          </w:p>
        </w:tc>
        <w:tc>
          <w:tcPr>
            <w:tcW w:w="2268" w:type="dxa"/>
            <w:vAlign w:val="center"/>
          </w:tcPr>
          <w:p w:rsidR="00007E4E" w:rsidRPr="00651892" w:rsidRDefault="008F5DB9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195" w:dyaOrig="255">
                <v:shape id="_x0000_i1040" type="#_x0000_t75" style="width:9.75pt;height:12.75pt" o:ole="">
                  <v:imagedata r:id="rId36" o:title=""/>
                </v:shape>
                <o:OLEObject Type="Embed" ProgID="Equation.DSMT4" ShapeID="_x0000_i1040" DrawAspect="Content" ObjectID="_1647309832" r:id="rId37"/>
              </w:object>
            </w:r>
          </w:p>
        </w:tc>
      </w:tr>
      <w:bookmarkStart w:id="0" w:name="OLE_LINK1_0"/>
      <w:tr w:rsidR="00175364" w:rsidTr="00D53F84">
        <w:trPr>
          <w:trHeight w:hRule="exact" w:val="397"/>
        </w:trPr>
        <w:tc>
          <w:tcPr>
            <w:tcW w:w="2268" w:type="dxa"/>
            <w:vAlign w:val="center"/>
          </w:tcPr>
          <w:p w:rsidR="00007E4E" w:rsidRPr="00651892" w:rsidRDefault="008F5DB9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360" w:dyaOrig="255">
                <v:shape id="_x0000_i1041" type="#_x0000_t75" style="width:18pt;height:12.75pt" o:ole="">
                  <v:imagedata r:id="rId38" o:title=""/>
                </v:shape>
                <o:OLEObject Type="Embed" ProgID="Equation.DSMT4" ShapeID="_x0000_i1041" DrawAspect="Content" ObjectID="_1647309833" r:id="rId39"/>
              </w:object>
            </w:r>
            <w:bookmarkEnd w:id="0"/>
          </w:p>
        </w:tc>
        <w:tc>
          <w:tcPr>
            <w:tcW w:w="2268" w:type="dxa"/>
            <w:vAlign w:val="center"/>
          </w:tcPr>
          <w:p w:rsidR="00007E4E" w:rsidRPr="00651892" w:rsidRDefault="008F5DB9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180" w:dyaOrig="255">
                <v:shape id="_x0000_i1042" type="#_x0000_t75" style="width:9pt;height:12.75pt" o:ole="">
                  <v:imagedata r:id="rId40" o:title=""/>
                </v:shape>
                <o:OLEObject Type="Embed" ProgID="Equation.DSMT4" ShapeID="_x0000_i1042" DrawAspect="Content" ObjectID="_1647309834" r:id="rId41"/>
              </w:object>
            </w:r>
          </w:p>
        </w:tc>
        <w:tc>
          <w:tcPr>
            <w:tcW w:w="2268" w:type="dxa"/>
            <w:vAlign w:val="center"/>
          </w:tcPr>
          <w:p w:rsidR="00007E4E" w:rsidRPr="00651892" w:rsidRDefault="008F5DB9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180" w:dyaOrig="255">
                <v:shape id="_x0000_i1043" type="#_x0000_t75" style="width:9pt;height:12.75pt" o:ole="">
                  <v:imagedata r:id="rId42" o:title=""/>
                </v:shape>
                <o:OLEObject Type="Embed" ProgID="Equation.DSMT4" ShapeID="_x0000_i1043" DrawAspect="Content" ObjectID="_1647309835" r:id="rId43"/>
              </w:object>
            </w:r>
          </w:p>
        </w:tc>
      </w:tr>
      <w:tr w:rsidR="00175364" w:rsidTr="00D53F84">
        <w:trPr>
          <w:trHeight w:hRule="exact" w:val="397"/>
        </w:trPr>
        <w:tc>
          <w:tcPr>
            <w:tcW w:w="2268" w:type="dxa"/>
            <w:vAlign w:val="center"/>
          </w:tcPr>
          <w:p w:rsidR="00007E4E" w:rsidRPr="00651892" w:rsidRDefault="008F5DB9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375" w:dyaOrig="255">
                <v:shape id="_x0000_i1044" type="#_x0000_t75" style="width:18.75pt;height:12.75pt" o:ole="">
                  <v:imagedata r:id="rId44" o:title=""/>
                </v:shape>
                <o:OLEObject Type="Embed" ProgID="Equation.DSMT4" ShapeID="_x0000_i1044" DrawAspect="Content" ObjectID="_1647309836" r:id="rId45"/>
              </w:object>
            </w:r>
          </w:p>
        </w:tc>
        <w:tc>
          <w:tcPr>
            <w:tcW w:w="2268" w:type="dxa"/>
            <w:vAlign w:val="center"/>
          </w:tcPr>
          <w:p w:rsidR="00007E4E" w:rsidRPr="00651892" w:rsidRDefault="008F5DB9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195" w:dyaOrig="255">
                <v:shape id="_x0000_i1045" type="#_x0000_t75" style="width:9.75pt;height:12.75pt" o:ole="">
                  <v:imagedata r:id="rId46" o:title=""/>
                </v:shape>
                <o:OLEObject Type="Embed" ProgID="Equation.DSMT4" ShapeID="_x0000_i1045" DrawAspect="Content" ObjectID="_1647309837" r:id="rId47"/>
              </w:object>
            </w:r>
          </w:p>
        </w:tc>
        <w:tc>
          <w:tcPr>
            <w:tcW w:w="2268" w:type="dxa"/>
            <w:vAlign w:val="center"/>
          </w:tcPr>
          <w:p w:rsidR="00007E4E" w:rsidRPr="00651892" w:rsidRDefault="008F5DB9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300" w:dyaOrig="255">
                <v:shape id="_x0000_i1046" type="#_x0000_t75" style="width:15pt;height:12.75pt" o:ole="">
                  <v:imagedata r:id="rId48" o:title=""/>
                </v:shape>
                <o:OLEObject Type="Embed" ProgID="Equation.DSMT4" ShapeID="_x0000_i1046" DrawAspect="Content" ObjectID="_1647309838" r:id="rId49"/>
              </w:object>
            </w:r>
          </w:p>
        </w:tc>
      </w:tr>
    </w:tbl>
    <w:p w:rsidR="00007E4E" w:rsidRPr="00651892" w:rsidRDefault="008F5DB9" w:rsidP="00007E4E">
      <w:pPr>
        <w:pStyle w:val="Normal0"/>
        <w:rPr>
          <w:rFonts w:ascii="Times New Roman" w:hAnsi="Times New Roman"/>
        </w:rPr>
      </w:pPr>
    </w:p>
    <w:p w:rsidR="00007E4E" w:rsidRPr="00651892" w:rsidRDefault="008F5DB9" w:rsidP="00E64CB6">
      <w:pPr>
        <w:pStyle w:val="SNvprasanje"/>
      </w:pPr>
      <w:r w:rsidRPr="00651892">
        <w:t>a)</w:t>
      </w:r>
      <w:r w:rsidRPr="00651892">
        <w:tab/>
        <w:t>Katero število je rešitev enačbe, ki jo je reševala Barbara?</w:t>
      </w:r>
    </w:p>
    <w:p w:rsidR="00007E4E" w:rsidRPr="00651892" w:rsidRDefault="008F5DB9" w:rsidP="00007E4E">
      <w:pPr>
        <w:pStyle w:val="Normal0"/>
        <w:rPr>
          <w:rFonts w:ascii="Times New Roman" w:hAnsi="Times New Roman"/>
          <w:sz w:val="28"/>
        </w:rPr>
      </w:pPr>
    </w:p>
    <w:p w:rsidR="00007E4E" w:rsidRPr="00651892" w:rsidRDefault="008F5DB9" w:rsidP="00007E4E">
      <w:pPr>
        <w:pStyle w:val="SNpolcrta"/>
        <w:ind w:firstLine="284"/>
      </w:pPr>
      <w:r w:rsidRPr="00651892">
        <w:t>Odgovor:</w:t>
      </w:r>
      <w:r w:rsidRPr="00651892">
        <w:tab/>
      </w:r>
    </w:p>
    <w:p w:rsidR="00007E4E" w:rsidRPr="00651892" w:rsidRDefault="008F5DB9" w:rsidP="00007E4E">
      <w:pPr>
        <w:pStyle w:val="SNvprasanje"/>
      </w:pPr>
      <w:r w:rsidRPr="00651892">
        <w:t>b)</w:t>
      </w:r>
      <w:r w:rsidRPr="00651892">
        <w:tab/>
        <w:t>Utemelji odgovor.</w:t>
      </w:r>
    </w:p>
    <w:p w:rsidR="00007E4E" w:rsidRPr="00651892" w:rsidRDefault="008F5DB9" w:rsidP="00007E4E">
      <w:pPr>
        <w:pStyle w:val="Normal0"/>
        <w:rPr>
          <w:rFonts w:ascii="Times New Roman" w:hAnsi="Times New Roman"/>
        </w:rPr>
      </w:pPr>
    </w:p>
    <w:p w:rsidR="00007E4E" w:rsidRPr="00651892" w:rsidRDefault="008F5DB9" w:rsidP="00007E4E">
      <w:pPr>
        <w:pStyle w:val="Normal0"/>
        <w:rPr>
          <w:rFonts w:ascii="Times New Roman" w:hAnsi="Times New Roman"/>
        </w:rPr>
      </w:pPr>
    </w:p>
    <w:p w:rsidR="00007E4E" w:rsidRPr="00651892" w:rsidRDefault="008F5DB9" w:rsidP="00007E4E">
      <w:pPr>
        <w:pStyle w:val="SNvprasanje"/>
        <w:ind w:left="0" w:firstLine="0"/>
      </w:pPr>
      <w:r w:rsidRPr="00651892">
        <w:t>c)</w:t>
      </w:r>
      <w:r w:rsidRPr="00651892">
        <w:tab/>
        <w:t>Dopolni spodnji zapis v enačbo, ki bi lahko bila Barbarina.</w:t>
      </w:r>
    </w:p>
    <w:p w:rsidR="00007E4E" w:rsidRPr="00651892" w:rsidRDefault="008F5DB9" w:rsidP="00007E4E">
      <w:pPr>
        <w:pStyle w:val="SNpolcrta"/>
        <w:ind w:firstLine="284"/>
      </w:pPr>
      <w:r>
        <w:rPr>
          <w:position w:val="-6"/>
        </w:rPr>
        <w:object w:dxaOrig="1080" w:dyaOrig="285">
          <v:shape id="_x0000_i1047" type="#_x0000_t75" style="width:54pt;height:14.25pt" o:ole="">
            <v:imagedata r:id="rId50" o:title=""/>
          </v:shape>
          <o:OLEObject Type="Embed" ProgID="Equation.3" ShapeID="_x0000_i1047" DrawAspect="Content" ObjectID="_1647309839" r:id="rId51"/>
        </w:object>
      </w:r>
    </w:p>
    <w:p w:rsidR="00007E4E" w:rsidRPr="00651892" w:rsidRDefault="008F5DB9" w:rsidP="00007E4E">
      <w:pPr>
        <w:pStyle w:val="Normal0"/>
        <w:rPr>
          <w:rFonts w:ascii="Times New Roman" w:hAnsi="Times New Roman"/>
        </w:rPr>
      </w:pPr>
    </w:p>
    <w:p w:rsidR="00007E4E" w:rsidRPr="00651892" w:rsidRDefault="008F5DB9" w:rsidP="00007E4E">
      <w:pPr>
        <w:pStyle w:val="virnaloge"/>
        <w:overflowPunct w:val="0"/>
        <w:autoSpaceDE w:val="0"/>
        <w:autoSpaceDN w:val="0"/>
        <w:adjustRightInd w:val="0"/>
        <w:spacing w:after="0"/>
        <w:textAlignment w:val="baseline"/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175364" w:rsidTr="00D53F84">
        <w:tc>
          <w:tcPr>
            <w:tcW w:w="540" w:type="dxa"/>
          </w:tcPr>
          <w:p w:rsidR="00007E4E" w:rsidRPr="00651892" w:rsidRDefault="008F5DB9" w:rsidP="00D53F84">
            <w:pPr>
              <w:pStyle w:val="toka"/>
            </w:pPr>
          </w:p>
        </w:tc>
        <w:tc>
          <w:tcPr>
            <w:tcW w:w="680" w:type="dxa"/>
          </w:tcPr>
          <w:p w:rsidR="00007E4E" w:rsidRPr="00651892" w:rsidRDefault="008F5DB9" w:rsidP="00D53F84">
            <w:pPr>
              <w:pStyle w:val="toka"/>
            </w:pPr>
            <w:r w:rsidRPr="00651892">
              <w:t>3</w:t>
            </w:r>
          </w:p>
        </w:tc>
      </w:tr>
    </w:tbl>
    <w:p w:rsidR="00016276" w:rsidRPr="00651892" w:rsidRDefault="008F5DB9" w:rsidP="00007E4E">
      <w:pPr>
        <w:pStyle w:val="Normal0"/>
        <w:rPr>
          <w:rFonts w:ascii="Times New Roman" w:hAnsi="Times New Roman"/>
        </w:rPr>
      </w:pPr>
    </w:p>
    <w:p w:rsidR="0042302A" w:rsidRDefault="008F5DB9" w:rsidP="0042302A">
      <w:pPr>
        <w:pStyle w:val="naloga0"/>
        <w:spacing w:before="0"/>
      </w:pPr>
    </w:p>
    <w:p w:rsidR="00175364" w:rsidRDefault="008F5DB9" w:rsidP="0042302A">
      <w:pPr>
        <w:pStyle w:val="naloga0"/>
        <w:spacing w:before="0"/>
      </w:pPr>
      <w:r>
        <w:t xml:space="preserve">2. </w:t>
      </w:r>
      <w:r>
        <w:t>naloga</w:t>
      </w:r>
    </w:p>
    <w:p w:rsidR="0042302A" w:rsidRDefault="008F5DB9" w:rsidP="0042302A">
      <w:pPr>
        <w:pStyle w:val="SNvprasanje0"/>
      </w:pPr>
      <w:r>
        <w:t>a)</w:t>
      </w:r>
      <w:r>
        <w:tab/>
        <w:t xml:space="preserve">Reši enačbo </w:t>
      </w:r>
      <w:r>
        <w:rPr>
          <w:position w:val="-10"/>
        </w:rPr>
        <w:object w:dxaOrig="1260" w:dyaOrig="315">
          <v:shape id="_x0000_i1048" type="#_x0000_t75" style="width:63pt;height:15.75pt" o:ole="">
            <v:imagedata r:id="rId52" o:title=""/>
          </v:shape>
          <o:OLEObject Type="Embed" ProgID="Equation.DSMT4" ShapeID="_x0000_i1048" DrawAspect="Content" ObjectID="_1647309840" r:id="rId53"/>
        </w:object>
      </w:r>
    </w:p>
    <w:p w:rsidR="0042302A" w:rsidRDefault="008F5DB9" w:rsidP="0042302A">
      <w:pPr>
        <w:pStyle w:val="Normal1"/>
      </w:pPr>
    </w:p>
    <w:p w:rsidR="0042302A" w:rsidRDefault="008F5DB9" w:rsidP="0042302A">
      <w:pPr>
        <w:pStyle w:val="Normal1"/>
      </w:pPr>
    </w:p>
    <w:p w:rsidR="0042302A" w:rsidRDefault="008F5DB9" w:rsidP="0042302A">
      <w:pPr>
        <w:pStyle w:val="Normal1"/>
        <w:rPr>
          <w:sz w:val="28"/>
        </w:rPr>
      </w:pPr>
    </w:p>
    <w:p w:rsidR="0042302A" w:rsidRDefault="008F5DB9" w:rsidP="0042302A">
      <w:pPr>
        <w:pStyle w:val="SNvprasanje0"/>
      </w:pPr>
      <w:r>
        <w:t>b)</w:t>
      </w:r>
      <w:r>
        <w:tab/>
        <w:t xml:space="preserve">Reši enačbo </w:t>
      </w:r>
      <w:r>
        <w:rPr>
          <w:position w:val="-24"/>
        </w:rPr>
        <w:object w:dxaOrig="1080" w:dyaOrig="600">
          <v:shape id="_x0000_i1049" type="#_x0000_t75" style="width:54pt;height:30pt" o:ole="">
            <v:imagedata r:id="rId54" o:title=""/>
          </v:shape>
          <o:OLEObject Type="Embed" ProgID="Equation.DSMT4" ShapeID="_x0000_i1049" DrawAspect="Content" ObjectID="_1647309841" r:id="rId55"/>
        </w:object>
      </w:r>
      <w:r>
        <w:t>.</w:t>
      </w:r>
    </w:p>
    <w:p w:rsidR="0042302A" w:rsidRDefault="008F5DB9" w:rsidP="0042302A">
      <w:pPr>
        <w:pStyle w:val="Normal1"/>
      </w:pPr>
    </w:p>
    <w:p w:rsidR="0042302A" w:rsidRDefault="008F5DB9" w:rsidP="0042302A">
      <w:pPr>
        <w:pStyle w:val="Normal1"/>
      </w:pPr>
    </w:p>
    <w:p w:rsidR="0042302A" w:rsidRDefault="008F5DB9" w:rsidP="0042302A">
      <w:pPr>
        <w:pStyle w:val="Normal1"/>
      </w:pPr>
    </w:p>
    <w:p w:rsidR="0042302A" w:rsidRDefault="008F5DB9" w:rsidP="0042302A">
      <w:pPr>
        <w:pStyle w:val="Normal1"/>
        <w:rPr>
          <w:sz w:val="28"/>
        </w:rPr>
      </w:pPr>
    </w:p>
    <w:p w:rsidR="0042302A" w:rsidRDefault="008F5DB9" w:rsidP="0042302A">
      <w:pPr>
        <w:pStyle w:val="SNvprasanje0"/>
      </w:pPr>
      <w:r>
        <w:t>c)</w:t>
      </w:r>
      <w:r>
        <w:tab/>
        <w:t xml:space="preserve">Iz obrazca </w:t>
      </w:r>
      <w:r>
        <w:rPr>
          <w:position w:val="-4"/>
        </w:rPr>
        <w:object w:dxaOrig="1200" w:dyaOrig="255">
          <v:shape id="_x0000_i1050" type="#_x0000_t75" style="width:60pt;height:12.75pt" o:ole="">
            <v:imagedata r:id="rId56" o:title=""/>
          </v:shape>
          <o:OLEObject Type="Embed" ProgID="Equation.DSMT4" ShapeID="_x0000_i1050" DrawAspect="Content" ObjectID="_1647309842" r:id="rId57"/>
        </w:object>
      </w:r>
      <w:r>
        <w:t xml:space="preserve"> izrazi </w:t>
      </w:r>
      <w:r>
        <w:rPr>
          <w:position w:val="-4"/>
        </w:rPr>
        <w:object w:dxaOrig="240" w:dyaOrig="195">
          <v:shape id="_x0000_i1051" type="#_x0000_t75" style="width:12pt;height:9.75pt" o:ole="">
            <v:imagedata r:id="rId58" o:title=""/>
          </v:shape>
          <o:OLEObject Type="Embed" ProgID="Equation.DSMT4" ShapeID="_x0000_i1051" DrawAspect="Content" ObjectID="_1647309843" r:id="rId59"/>
        </w:object>
      </w:r>
    </w:p>
    <w:p w:rsidR="0042302A" w:rsidRDefault="008F5DB9" w:rsidP="0042302A">
      <w:pPr>
        <w:pStyle w:val="Normal1"/>
      </w:pPr>
    </w:p>
    <w:p w:rsidR="0042302A" w:rsidRDefault="008F5DB9" w:rsidP="0042302A">
      <w:pPr>
        <w:pStyle w:val="Normal1"/>
      </w:pPr>
    </w:p>
    <w:p w:rsidR="0042302A" w:rsidRDefault="008F5DB9" w:rsidP="0042302A">
      <w:pPr>
        <w:pStyle w:val="Normal1"/>
      </w:pPr>
    </w:p>
    <w:p w:rsidR="0042302A" w:rsidRDefault="008F5DB9" w:rsidP="0042302A">
      <w:pPr>
        <w:pStyle w:val="Normal1"/>
        <w:rPr>
          <w:sz w:val="28"/>
        </w:rPr>
      </w:pPr>
    </w:p>
    <w:p w:rsidR="0042302A" w:rsidRDefault="008F5DB9" w:rsidP="0042302A">
      <w:pPr>
        <w:pStyle w:val="SNvprasanje0"/>
      </w:pPr>
      <w:r>
        <w:t>d)</w:t>
      </w:r>
      <w:r>
        <w:tab/>
        <w:t xml:space="preserve">Iz obrazca </w:t>
      </w:r>
      <w:r>
        <w:rPr>
          <w:position w:val="-24"/>
        </w:rPr>
        <w:object w:dxaOrig="1380" w:dyaOrig="645">
          <v:shape id="_x0000_i1052" type="#_x0000_t75" style="width:69pt;height:32.25pt" o:ole="">
            <v:imagedata r:id="rId60" o:title=""/>
          </v:shape>
          <o:OLEObject Type="Embed" ProgID="Equation.DSMT4" ShapeID="_x0000_i1052" DrawAspect="Content" ObjectID="_1647309844" r:id="rId61"/>
        </w:object>
      </w:r>
      <w:r>
        <w:t xml:space="preserve"> izrazi </w:t>
      </w:r>
      <w:r>
        <w:rPr>
          <w:position w:val="-6"/>
        </w:rPr>
        <w:object w:dxaOrig="225" w:dyaOrig="225">
          <v:shape id="_x0000_i1053" type="#_x0000_t75" style="width:11.25pt;height:11.25pt" o:ole="">
            <v:imagedata r:id="rId62" o:title=""/>
          </v:shape>
          <o:OLEObject Type="Embed" ProgID="Equation.DSMT4" ShapeID="_x0000_i1053" DrawAspect="Content" ObjectID="_1647309845" r:id="rId63"/>
        </w:object>
      </w:r>
    </w:p>
    <w:p w:rsidR="0042302A" w:rsidRDefault="008F5DB9" w:rsidP="0042302A">
      <w:pPr>
        <w:pStyle w:val="Normal1"/>
      </w:pPr>
    </w:p>
    <w:p w:rsidR="0042302A" w:rsidRDefault="008F5DB9" w:rsidP="0042302A">
      <w:pPr>
        <w:pStyle w:val="Normal1"/>
      </w:pPr>
    </w:p>
    <w:p w:rsidR="0042302A" w:rsidRDefault="008F5DB9" w:rsidP="0042302A">
      <w:pPr>
        <w:pStyle w:val="Normal1"/>
      </w:pPr>
    </w:p>
    <w:p w:rsidR="0042302A" w:rsidRDefault="008F5DB9" w:rsidP="0042302A">
      <w:pPr>
        <w:pStyle w:val="Normal1"/>
        <w:rPr>
          <w:sz w:val="28"/>
        </w:rPr>
      </w:pPr>
    </w:p>
    <w:p w:rsidR="0042302A" w:rsidRDefault="008F5DB9" w:rsidP="00D93413">
      <w:pPr>
        <w:pStyle w:val="SNvprasanje0"/>
      </w:pPr>
      <w:r>
        <w:t>e)</w:t>
      </w:r>
      <w:r>
        <w:tab/>
        <w:t xml:space="preserve">Katera naravna števila ustrezajo neenačbi </w:t>
      </w:r>
      <w:r>
        <w:rPr>
          <w:position w:val="-24"/>
        </w:rPr>
        <w:object w:dxaOrig="1140" w:dyaOrig="600">
          <v:shape id="_x0000_i1054" type="#_x0000_t75" style="width:57pt;height:30pt" o:ole="">
            <v:imagedata r:id="rId64" o:title=""/>
          </v:shape>
          <o:OLEObject Type="Embed" ProgID="Equation.DSMT4" ShapeID="_x0000_i1054" DrawAspect="Content" ObjectID="_1647309846" r:id="rId65"/>
        </w:object>
      </w:r>
    </w:p>
    <w:p w:rsidR="0042302A" w:rsidRDefault="008F5DB9" w:rsidP="0042302A">
      <w:pPr>
        <w:pStyle w:val="Normal1"/>
        <w:rPr>
          <w:sz w:val="28"/>
        </w:rPr>
      </w:pPr>
    </w:p>
    <w:p w:rsidR="0042302A" w:rsidRDefault="008F5DB9" w:rsidP="0042302A">
      <w:pPr>
        <w:pStyle w:val="SNpolcrta0"/>
        <w:ind w:firstLine="284"/>
      </w:pPr>
      <w:r>
        <w:t xml:space="preserve">Odgovor: </w:t>
      </w:r>
      <w:r>
        <w:tab/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175364" w:rsidTr="00D3777E">
        <w:tc>
          <w:tcPr>
            <w:tcW w:w="540" w:type="dxa"/>
          </w:tcPr>
          <w:p w:rsidR="0042302A" w:rsidRDefault="008F5DB9" w:rsidP="00D3777E">
            <w:pPr>
              <w:pStyle w:val="toka0"/>
            </w:pPr>
          </w:p>
        </w:tc>
        <w:tc>
          <w:tcPr>
            <w:tcW w:w="680" w:type="dxa"/>
          </w:tcPr>
          <w:p w:rsidR="0042302A" w:rsidRDefault="008F5DB9" w:rsidP="00D3777E">
            <w:pPr>
              <w:pStyle w:val="toka0"/>
            </w:pPr>
            <w:r>
              <w:t>5</w:t>
            </w:r>
          </w:p>
        </w:tc>
      </w:tr>
    </w:tbl>
    <w:p w:rsidR="00016276" w:rsidRPr="0042302A" w:rsidRDefault="008F5DB9" w:rsidP="0042302A">
      <w:pPr>
        <w:pStyle w:val="Normal1"/>
      </w:pPr>
    </w:p>
    <w:p w:rsidR="003473FE" w:rsidRPr="00CF33F2" w:rsidRDefault="008F5DB9" w:rsidP="003473FE">
      <w:pPr>
        <w:pStyle w:val="naloga1"/>
        <w:spacing w:before="0" w:after="200"/>
        <w:ind w:left="284" w:hanging="284"/>
      </w:pPr>
    </w:p>
    <w:p w:rsidR="00175364" w:rsidRPr="00CF33F2" w:rsidRDefault="008F5DB9" w:rsidP="003473FE">
      <w:pPr>
        <w:pStyle w:val="naloga1"/>
        <w:spacing w:before="0" w:after="200"/>
        <w:ind w:left="284" w:hanging="284"/>
      </w:pPr>
      <w:r w:rsidRPr="00CF33F2">
        <w:t>3. naloga</w:t>
      </w:r>
    </w:p>
    <w:p w:rsidR="003473FE" w:rsidRPr="00CF33F2" w:rsidRDefault="008F5DB9" w:rsidP="003473FE">
      <w:pPr>
        <w:pStyle w:val="SNnaloga0"/>
      </w:pPr>
      <w:r w:rsidRPr="00CF33F2">
        <w:t>Jasna bo čez 5 let stara dvakrat toliko, kolikor je bila stara pred 5 leti.</w:t>
      </w:r>
    </w:p>
    <w:p w:rsidR="003473FE" w:rsidRPr="00CF33F2" w:rsidRDefault="008F5DB9" w:rsidP="003473FE">
      <w:pPr>
        <w:pStyle w:val="SNvprasanje1"/>
      </w:pPr>
      <w:r w:rsidRPr="00CF33F2">
        <w:t>a)</w:t>
      </w:r>
      <w:r w:rsidRPr="00CF33F2">
        <w:tab/>
        <w:t xml:space="preserve">Obkroži črko pred enačbo, ki ustreza besedilu naloge, če </w:t>
      </w:r>
      <w:r>
        <w:rPr>
          <w:position w:val="-4"/>
        </w:rPr>
        <w:object w:dxaOrig="195" w:dyaOrig="195">
          <v:shape id="_x0000_i1055" type="#_x0000_t75" style="width:9.75pt;height:9.75pt" o:ole="">
            <v:imagedata r:id="rId66" o:title=""/>
          </v:shape>
          <o:OLEObject Type="Embed" ProgID="Equation.DSMT4" ShapeID="_x0000_i1055" DrawAspect="Content" ObjectID="_1647309847" r:id="rId67"/>
        </w:object>
      </w:r>
      <w:r w:rsidRPr="00CF33F2">
        <w:t xml:space="preserve"> predstavlja Jasnino starost danes.</w:t>
      </w:r>
    </w:p>
    <w:p w:rsidR="003473FE" w:rsidRPr="00CF33F2" w:rsidRDefault="008F5DB9" w:rsidP="003473FE">
      <w:pPr>
        <w:pStyle w:val="MCQ"/>
        <w:ind w:left="284"/>
      </w:pPr>
      <w:r w:rsidRPr="00CF33F2">
        <w:rPr>
          <w:bCs/>
        </w:rPr>
        <w:t>A</w:t>
      </w:r>
      <w:r w:rsidRPr="00CF33F2">
        <w:rPr>
          <w:b/>
        </w:rPr>
        <w:tab/>
      </w:r>
      <w:r w:rsidRPr="00CF33F2">
        <w:tab/>
      </w:r>
      <w:r>
        <w:rPr>
          <w:position w:val="-6"/>
        </w:rPr>
        <w:object w:dxaOrig="1560" w:dyaOrig="285">
          <v:shape id="_x0000_i1056" type="#_x0000_t75" style="width:78pt;height:14.25pt" o:ole="">
            <v:imagedata r:id="rId68" o:title=""/>
          </v:shape>
          <o:OLEObject Type="Embed" ProgID="Equation.DSMT4" ShapeID="_x0000_i1056" DrawAspect="Content" ObjectID="_1647309848" r:id="rId69"/>
        </w:object>
      </w:r>
    </w:p>
    <w:p w:rsidR="003473FE" w:rsidRPr="00CF33F2" w:rsidRDefault="008F5DB9" w:rsidP="003473FE">
      <w:pPr>
        <w:pStyle w:val="MCQ"/>
        <w:ind w:left="284"/>
      </w:pPr>
      <w:r w:rsidRPr="00CF33F2">
        <w:rPr>
          <w:bCs/>
        </w:rPr>
        <w:t>B</w:t>
      </w:r>
      <w:r w:rsidRPr="00CF33F2">
        <w:tab/>
      </w:r>
      <w:r w:rsidRPr="00CF33F2">
        <w:tab/>
      </w:r>
      <w:r>
        <w:rPr>
          <w:position w:val="-10"/>
        </w:rPr>
        <w:object w:dxaOrig="1875" w:dyaOrig="315">
          <v:shape id="_x0000_i1057" type="#_x0000_t75" style="width:93.75pt;height:15.75pt" o:ole="">
            <v:imagedata r:id="rId70" o:title=""/>
          </v:shape>
          <o:OLEObject Type="Embed" ProgID="Equation.DSMT4" ShapeID="_x0000_i1057" DrawAspect="Content" ObjectID="_1647309849" r:id="rId71"/>
        </w:object>
      </w:r>
    </w:p>
    <w:p w:rsidR="003473FE" w:rsidRPr="00CF33F2" w:rsidRDefault="008F5DB9" w:rsidP="003473FE">
      <w:pPr>
        <w:pStyle w:val="MCQ"/>
        <w:ind w:left="284"/>
      </w:pPr>
      <w:r w:rsidRPr="00CF33F2">
        <w:rPr>
          <w:bCs/>
        </w:rPr>
        <w:t>C</w:t>
      </w:r>
      <w:r w:rsidRPr="00CF33F2">
        <w:tab/>
      </w:r>
      <w:r w:rsidRPr="00CF33F2">
        <w:tab/>
      </w:r>
      <w:r>
        <w:rPr>
          <w:position w:val="-10"/>
        </w:rPr>
        <w:object w:dxaOrig="1875" w:dyaOrig="315">
          <v:shape id="_x0000_i1058" type="#_x0000_t75" style="width:93.75pt;height:15.75pt" o:ole="">
            <v:imagedata r:id="rId72" o:title=""/>
          </v:shape>
          <o:OLEObject Type="Embed" ProgID="Equation.DSMT4" ShapeID="_x0000_i1058" DrawAspect="Content" ObjectID="_1647309850" r:id="rId73"/>
        </w:object>
      </w:r>
    </w:p>
    <w:p w:rsidR="003473FE" w:rsidRPr="00CF33F2" w:rsidRDefault="008F5DB9" w:rsidP="003473FE">
      <w:pPr>
        <w:pStyle w:val="MCQ"/>
        <w:ind w:left="284"/>
      </w:pPr>
      <w:r w:rsidRPr="00CF33F2">
        <w:rPr>
          <w:bCs/>
        </w:rPr>
        <w:t>D</w:t>
      </w:r>
      <w:r w:rsidRPr="00CF33F2">
        <w:tab/>
      </w:r>
      <w:r w:rsidRPr="00CF33F2">
        <w:tab/>
      </w:r>
      <w:r>
        <w:rPr>
          <w:position w:val="-6"/>
        </w:rPr>
        <w:object w:dxaOrig="1560" w:dyaOrig="285">
          <v:shape id="_x0000_i1059" type="#_x0000_t75" style="width:78pt;height:14.25pt" o:ole="">
            <v:imagedata r:id="rId74" o:title=""/>
          </v:shape>
          <o:OLEObject Type="Embed" ProgID="Equation.DSMT4" ShapeID="_x0000_i1059" DrawAspect="Content" ObjectID="_1647309851" r:id="rId75"/>
        </w:object>
      </w:r>
    </w:p>
    <w:p w:rsidR="003473FE" w:rsidRPr="00CF33F2" w:rsidRDefault="008F5DB9" w:rsidP="003473FE">
      <w:pPr>
        <w:pStyle w:val="Normal2"/>
        <w:rPr>
          <w:rFonts w:ascii="Times New Roman" w:hAnsi="Times New Roman"/>
        </w:rPr>
      </w:pPr>
    </w:p>
    <w:p w:rsidR="003473FE" w:rsidRPr="00CF33F2" w:rsidRDefault="008F5DB9" w:rsidP="003473FE">
      <w:pPr>
        <w:pStyle w:val="SNvprasanje1"/>
      </w:pPr>
      <w:r w:rsidRPr="00CF33F2">
        <w:t>b)</w:t>
      </w:r>
      <w:r w:rsidRPr="00CF33F2">
        <w:tab/>
        <w:t>Reši enačbo, ki si jo izbral.</w:t>
      </w:r>
    </w:p>
    <w:p w:rsidR="003473FE" w:rsidRPr="00CF33F2" w:rsidRDefault="008F5DB9" w:rsidP="003473FE">
      <w:pPr>
        <w:pStyle w:val="Normal2"/>
        <w:rPr>
          <w:rFonts w:ascii="Times New Roman" w:hAnsi="Times New Roman"/>
        </w:rPr>
      </w:pPr>
    </w:p>
    <w:p w:rsidR="003473FE" w:rsidRPr="00CF33F2" w:rsidRDefault="008F5DB9" w:rsidP="003473FE">
      <w:pPr>
        <w:pStyle w:val="Normal2"/>
        <w:rPr>
          <w:rFonts w:ascii="Times New Roman" w:hAnsi="Times New Roman"/>
        </w:rPr>
      </w:pPr>
    </w:p>
    <w:p w:rsidR="003473FE" w:rsidRPr="00CF33F2" w:rsidRDefault="008F5DB9" w:rsidP="003473FE">
      <w:pPr>
        <w:pStyle w:val="Normal2"/>
        <w:rPr>
          <w:rFonts w:ascii="Times New Roman" w:hAnsi="Times New Roman"/>
        </w:rPr>
      </w:pPr>
    </w:p>
    <w:p w:rsidR="003473FE" w:rsidRPr="00CF33F2" w:rsidRDefault="008F5DB9" w:rsidP="003473FE">
      <w:pPr>
        <w:pStyle w:val="Normal2"/>
        <w:rPr>
          <w:rFonts w:ascii="Times New Roman" w:hAnsi="Times New Roman"/>
        </w:rPr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175364" w:rsidTr="00764D32">
        <w:tc>
          <w:tcPr>
            <w:tcW w:w="540" w:type="dxa"/>
          </w:tcPr>
          <w:p w:rsidR="003473FE" w:rsidRPr="00CF33F2" w:rsidRDefault="008F5DB9" w:rsidP="00764D32">
            <w:pPr>
              <w:pStyle w:val="Normal2"/>
              <w:tabs>
                <w:tab w:val="left" w:pos="1800"/>
                <w:tab w:val="left" w:pos="2700"/>
                <w:tab w:val="left" w:pos="5220"/>
                <w:tab w:val="left" w:pos="6120"/>
              </w:tabs>
              <w:spacing w:before="60" w:after="60"/>
              <w:jc w:val="center"/>
              <w:rPr>
                <w:rFonts w:ascii="Times New Roman" w:hAnsi="Times New Roman"/>
              </w:rPr>
            </w:pPr>
          </w:p>
        </w:tc>
        <w:tc>
          <w:tcPr>
            <w:tcW w:w="680" w:type="dxa"/>
          </w:tcPr>
          <w:p w:rsidR="003473FE" w:rsidRPr="00CF33F2" w:rsidRDefault="008F5DB9" w:rsidP="00764D32">
            <w:pPr>
              <w:pStyle w:val="Normal2"/>
              <w:tabs>
                <w:tab w:val="left" w:pos="1800"/>
                <w:tab w:val="left" w:pos="2700"/>
                <w:tab w:val="left" w:pos="5220"/>
                <w:tab w:val="left" w:pos="6120"/>
              </w:tabs>
              <w:spacing w:before="60" w:after="60"/>
              <w:jc w:val="center"/>
              <w:rPr>
                <w:rFonts w:ascii="Times New Roman" w:hAnsi="Times New Roman"/>
              </w:rPr>
            </w:pPr>
            <w:r w:rsidRPr="00CF33F2">
              <w:rPr>
                <w:rFonts w:ascii="Times New Roman" w:hAnsi="Times New Roman"/>
              </w:rPr>
              <w:t>3</w:t>
            </w:r>
          </w:p>
        </w:tc>
      </w:tr>
    </w:tbl>
    <w:p w:rsidR="00F40FBA" w:rsidRPr="00CF33F2" w:rsidRDefault="008F5DB9" w:rsidP="003473FE">
      <w:pPr>
        <w:pStyle w:val="Normal2"/>
        <w:rPr>
          <w:rFonts w:ascii="Times New Roman" w:hAnsi="Times New Roman"/>
        </w:rPr>
      </w:pPr>
    </w:p>
    <w:p w:rsidR="00842B10" w:rsidRDefault="008F5DB9" w:rsidP="00842B10">
      <w:pPr>
        <w:pStyle w:val="naloga2"/>
        <w:spacing w:before="0"/>
      </w:pPr>
    </w:p>
    <w:p w:rsidR="00175364" w:rsidRDefault="008F5DB9" w:rsidP="00842B10">
      <w:pPr>
        <w:pStyle w:val="naloga2"/>
        <w:spacing w:before="0"/>
      </w:pPr>
      <w:r>
        <w:t>4. naloga</w:t>
      </w:r>
    </w:p>
    <w:p w:rsidR="00842B10" w:rsidRDefault="008F5DB9" w:rsidP="00842B10">
      <w:pPr>
        <w:pStyle w:val="SNnaloga1"/>
        <w:spacing w:after="160"/>
      </w:pPr>
      <w:r>
        <w:t xml:space="preserve">Če dvakratnik nekega števila povečaš za </w:t>
      </w:r>
      <w:r>
        <w:rPr>
          <w:position w:val="-10"/>
        </w:rPr>
        <w:object w:dxaOrig="360" w:dyaOrig="320">
          <v:shape id="_x0000_i1060" type="#_x0000_t75" style="width:18pt;height:15.75pt" o:ole="">
            <v:imagedata r:id="rId76" o:title=""/>
          </v:shape>
          <o:OLEObject Type="Embed" ProgID="Equation.DSMT4" ShapeID="_x0000_i1060" DrawAspect="Content" ObjectID="_1647309852" r:id="rId77"/>
        </w:object>
      </w:r>
      <w:r>
        <w:t xml:space="preserve"> dobiš prav toliko, kakor če šestkratnik tega števila zmanjšaš za </w:t>
      </w:r>
      <w:r>
        <w:rPr>
          <w:position w:val="-4"/>
        </w:rPr>
        <w:object w:dxaOrig="300" w:dyaOrig="260">
          <v:shape id="_x0000_i1061" type="#_x0000_t75" style="width:15pt;height:12.75pt" o:ole="">
            <v:imagedata r:id="rId78" o:title=""/>
          </v:shape>
          <o:OLEObject Type="Embed" ProgID="Equation.DSMT4" ShapeID="_x0000_i1061" DrawAspect="Content" ObjectID="_1647309853" r:id="rId79"/>
        </w:object>
      </w:r>
      <w:r>
        <w:t>. Katero število je to?</w:t>
      </w:r>
    </w:p>
    <w:p w:rsidR="00842B10" w:rsidRDefault="008F5DB9" w:rsidP="00842B10">
      <w:pPr>
        <w:pStyle w:val="SNnaloga1"/>
      </w:pPr>
      <w:r>
        <w:t>Reševanje:</w:t>
      </w:r>
    </w:p>
    <w:p w:rsidR="00842B10" w:rsidRDefault="008F5DB9" w:rsidP="00842B10">
      <w:pPr>
        <w:pStyle w:val="Normal3"/>
      </w:pPr>
    </w:p>
    <w:p w:rsidR="00842B10" w:rsidRDefault="008F5DB9" w:rsidP="00842B10">
      <w:pPr>
        <w:pStyle w:val="Normal3"/>
      </w:pPr>
    </w:p>
    <w:p w:rsidR="00842B10" w:rsidRDefault="008F5DB9" w:rsidP="00842B10">
      <w:pPr>
        <w:pStyle w:val="Normal3"/>
      </w:pPr>
    </w:p>
    <w:p w:rsidR="00842B10" w:rsidRDefault="008F5DB9" w:rsidP="00842B10">
      <w:pPr>
        <w:pStyle w:val="Normal3"/>
      </w:pPr>
    </w:p>
    <w:p w:rsidR="00842B10" w:rsidRDefault="008F5DB9" w:rsidP="00842B10">
      <w:pPr>
        <w:pStyle w:val="Normal3"/>
      </w:pPr>
    </w:p>
    <w:p w:rsidR="00842B10" w:rsidRDefault="008F5DB9" w:rsidP="00842B10">
      <w:pPr>
        <w:pStyle w:val="Normal3"/>
      </w:pPr>
    </w:p>
    <w:p w:rsidR="00842B10" w:rsidRDefault="008F5DB9" w:rsidP="00842B10">
      <w:pPr>
        <w:pStyle w:val="SNpolcrta1"/>
      </w:pPr>
      <w:r>
        <w:t xml:space="preserve">Odgovor: To število je </w:t>
      </w:r>
      <w:r>
        <w:tab/>
        <w:t>.</w:t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175364" w:rsidTr="00EE3A4E">
        <w:tc>
          <w:tcPr>
            <w:tcW w:w="540" w:type="dxa"/>
          </w:tcPr>
          <w:p w:rsidR="00842B10" w:rsidRDefault="008F5DB9" w:rsidP="00EE3A4E">
            <w:pPr>
              <w:pStyle w:val="toka1"/>
            </w:pPr>
          </w:p>
        </w:tc>
        <w:tc>
          <w:tcPr>
            <w:tcW w:w="680" w:type="dxa"/>
          </w:tcPr>
          <w:p w:rsidR="00842B10" w:rsidRDefault="008F5DB9" w:rsidP="00EE3A4E">
            <w:pPr>
              <w:pStyle w:val="toka1"/>
            </w:pPr>
            <w:r>
              <w:t>3</w:t>
            </w:r>
          </w:p>
        </w:tc>
      </w:tr>
    </w:tbl>
    <w:p w:rsidR="000F1FA7" w:rsidRPr="00842B10" w:rsidRDefault="008F5DB9" w:rsidP="00842B10">
      <w:pPr>
        <w:pStyle w:val="Normal3"/>
      </w:pPr>
    </w:p>
    <w:p w:rsidR="00EC4ED5" w:rsidRDefault="008F5DB9" w:rsidP="00EC4ED5">
      <w:pPr>
        <w:pStyle w:val="naloga3"/>
        <w:spacing w:before="0"/>
      </w:pPr>
    </w:p>
    <w:p w:rsidR="00175364" w:rsidRDefault="008F5DB9" w:rsidP="00EC4ED5">
      <w:pPr>
        <w:pStyle w:val="naloga3"/>
        <w:spacing w:before="0"/>
      </w:pPr>
      <w:r>
        <w:t>5. naloga</w:t>
      </w:r>
    </w:p>
    <w:p w:rsidR="00EC4ED5" w:rsidRDefault="008F5DB9" w:rsidP="00EC4ED5">
      <w:pPr>
        <w:pStyle w:val="SNvprasanje2"/>
        <w:tabs>
          <w:tab w:val="left" w:pos="425"/>
        </w:tabs>
        <w:spacing w:before="0"/>
      </w:pPr>
      <w:r>
        <w:t>a)</w:t>
      </w:r>
      <w:r>
        <w:tab/>
      </w:r>
      <w:r>
        <w:t xml:space="preserve">Reši enačbo </w:t>
      </w:r>
      <w:r>
        <w:rPr>
          <w:position w:val="-6"/>
        </w:rPr>
        <w:object w:dxaOrig="1155" w:dyaOrig="285">
          <v:shape id="_x0000_i1062" type="#_x0000_t75" style="width:57.75pt;height:14.25pt" o:ole="">
            <v:imagedata r:id="rId80" o:title=""/>
          </v:shape>
          <o:OLEObject Type="Embed" ProgID="Equation.DSMT4" ShapeID="_x0000_i1062" DrawAspect="Content" ObjectID="_1647309854" r:id="rId81"/>
        </w:object>
      </w:r>
      <w:r>
        <w:t>.</w:t>
      </w:r>
    </w:p>
    <w:p w:rsidR="00EC4ED5" w:rsidRDefault="008F5DB9" w:rsidP="00EC4ED5">
      <w:pPr>
        <w:pStyle w:val="Normal4"/>
      </w:pPr>
    </w:p>
    <w:p w:rsidR="00EC4ED5" w:rsidRDefault="008F5DB9" w:rsidP="00EC4ED5">
      <w:pPr>
        <w:pStyle w:val="Normal4"/>
      </w:pPr>
    </w:p>
    <w:p w:rsidR="00EC4ED5" w:rsidRDefault="008F5DB9" w:rsidP="00EC4ED5">
      <w:pPr>
        <w:pStyle w:val="Normal4"/>
      </w:pPr>
    </w:p>
    <w:p w:rsidR="00EC4ED5" w:rsidRDefault="008F5DB9" w:rsidP="00EC4ED5">
      <w:pPr>
        <w:pStyle w:val="Normal4"/>
      </w:pPr>
    </w:p>
    <w:p w:rsidR="00EC4ED5" w:rsidRDefault="008F5DB9" w:rsidP="00EC4ED5">
      <w:pPr>
        <w:pStyle w:val="Normal4"/>
      </w:pPr>
    </w:p>
    <w:p w:rsidR="00EC4ED5" w:rsidRDefault="008F5DB9" w:rsidP="00EC4ED5">
      <w:pPr>
        <w:pStyle w:val="Normal4"/>
      </w:pPr>
    </w:p>
    <w:p w:rsidR="00EC4ED5" w:rsidRDefault="008F5DB9" w:rsidP="00EC4ED5">
      <w:pPr>
        <w:pStyle w:val="Normal4"/>
      </w:pPr>
    </w:p>
    <w:p w:rsidR="00EC4ED5" w:rsidRDefault="008F5DB9" w:rsidP="00EC4ED5">
      <w:pPr>
        <w:pStyle w:val="Normal4"/>
      </w:pPr>
    </w:p>
    <w:p w:rsidR="00EC4ED5" w:rsidRDefault="008F5DB9" w:rsidP="00EC4ED5">
      <w:pPr>
        <w:pStyle w:val="Noga"/>
        <w:tabs>
          <w:tab w:val="clear" w:pos="4536"/>
          <w:tab w:val="clear" w:pos="9072"/>
        </w:tabs>
      </w:pPr>
    </w:p>
    <w:p w:rsidR="00EC4ED5" w:rsidRDefault="008F5DB9" w:rsidP="00EC4ED5">
      <w:pPr>
        <w:pStyle w:val="Noga"/>
        <w:tabs>
          <w:tab w:val="clear" w:pos="4536"/>
          <w:tab w:val="clear" w:pos="9072"/>
        </w:tabs>
      </w:pPr>
    </w:p>
    <w:p w:rsidR="00EC4ED5" w:rsidRDefault="008F5DB9" w:rsidP="00EC4ED5">
      <w:pPr>
        <w:pStyle w:val="SNvprasanje2"/>
        <w:tabs>
          <w:tab w:val="left" w:pos="425"/>
        </w:tabs>
      </w:pPr>
      <w:r>
        <w:t>b)</w:t>
      </w:r>
      <w:r>
        <w:tab/>
        <w:t>Reši enačbo in naredi preizkus.</w:t>
      </w:r>
    </w:p>
    <w:p w:rsidR="00EC4ED5" w:rsidRDefault="008F5DB9" w:rsidP="00EC4ED5">
      <w:pPr>
        <w:pStyle w:val="SNvprasanje2"/>
        <w:tabs>
          <w:tab w:val="left" w:pos="504"/>
          <w:tab w:val="left" w:pos="5050"/>
        </w:tabs>
      </w:pPr>
      <w:r>
        <w:tab/>
      </w:r>
      <w:r>
        <w:rPr>
          <w:position w:val="-24"/>
        </w:rPr>
        <w:object w:dxaOrig="1200" w:dyaOrig="600">
          <v:shape id="_x0000_i1063" type="#_x0000_t75" style="width:60pt;height:30pt" o:ole="">
            <v:imagedata r:id="rId82" o:title=""/>
          </v:shape>
          <o:OLEObject Type="Embed" ProgID="Equation.DSMT4" ShapeID="_x0000_i1063" DrawAspect="Content" ObjectID="_1647309855" r:id="rId83"/>
        </w:object>
      </w:r>
      <w:r>
        <w:tab/>
        <w:t>Preizkus:</w:t>
      </w:r>
    </w:p>
    <w:p w:rsidR="00EC4ED5" w:rsidRDefault="008F5DB9" w:rsidP="00EC4ED5">
      <w:pPr>
        <w:pStyle w:val="Normal4"/>
      </w:pPr>
    </w:p>
    <w:p w:rsidR="00EC4ED5" w:rsidRDefault="008F5DB9" w:rsidP="00EC4ED5">
      <w:pPr>
        <w:pStyle w:val="Normal4"/>
      </w:pPr>
    </w:p>
    <w:p w:rsidR="00EC4ED5" w:rsidRDefault="008F5DB9" w:rsidP="00EC4ED5">
      <w:pPr>
        <w:pStyle w:val="Normal4"/>
      </w:pPr>
    </w:p>
    <w:p w:rsidR="00EC4ED5" w:rsidRDefault="008F5DB9" w:rsidP="00EC4ED5">
      <w:pPr>
        <w:pStyle w:val="Normal4"/>
      </w:pPr>
    </w:p>
    <w:p w:rsidR="00EC4ED5" w:rsidRDefault="008F5DB9" w:rsidP="00EC4ED5">
      <w:pPr>
        <w:pStyle w:val="Normal4"/>
      </w:pPr>
    </w:p>
    <w:p w:rsidR="00EC4ED5" w:rsidRDefault="008F5DB9" w:rsidP="00EC4ED5">
      <w:pPr>
        <w:pStyle w:val="Normal4"/>
      </w:pPr>
    </w:p>
    <w:p w:rsidR="00EC4ED5" w:rsidRDefault="008F5DB9" w:rsidP="00EC4ED5">
      <w:pPr>
        <w:pStyle w:val="Normal4"/>
      </w:pPr>
    </w:p>
    <w:p w:rsidR="00EC4ED5" w:rsidRDefault="008F5DB9" w:rsidP="00EC4ED5">
      <w:pPr>
        <w:pStyle w:val="Normal4"/>
      </w:pPr>
    </w:p>
    <w:p w:rsidR="00EC4ED5" w:rsidRDefault="008F5DB9" w:rsidP="00EC4ED5">
      <w:pPr>
        <w:pStyle w:val="Normal4"/>
      </w:pPr>
    </w:p>
    <w:p w:rsidR="00EC4ED5" w:rsidRDefault="008F5DB9" w:rsidP="00EC4ED5">
      <w:pPr>
        <w:pStyle w:val="SNvprasanje2"/>
      </w:pPr>
      <w:r>
        <w:t>c)</w:t>
      </w:r>
      <w:r>
        <w:tab/>
        <w:t xml:space="preserve">Marko je s premislekom reševal enačbo </w:t>
      </w:r>
      <w:r>
        <w:rPr>
          <w:position w:val="-10"/>
        </w:rPr>
        <w:object w:dxaOrig="2565" w:dyaOrig="360">
          <v:shape id="_x0000_i1064" type="#_x0000_t75" style="width:128.25pt;height:18pt" o:ole="">
            <v:imagedata r:id="rId84" o:title=""/>
          </v:shape>
          <o:OLEObject Type="Embed" ProgID="Equation.DSMT4" ShapeID="_x0000_i1064" DrawAspect="Content" ObjectID="_1647309856" r:id="rId85"/>
        </w:object>
      </w:r>
      <w:r>
        <w:br/>
        <w:t xml:space="preserve">Zapisal je množico rešitev enačbe: </w:t>
      </w:r>
      <w:r>
        <w:rPr>
          <w:position w:val="-10"/>
        </w:rPr>
        <w:object w:dxaOrig="975" w:dyaOrig="315">
          <v:shape id="_x0000_i1065" type="#_x0000_t75" style="width:48.75pt;height:15.75pt" o:ole="">
            <v:imagedata r:id="rId86" o:title=""/>
          </v:shape>
          <o:OLEObject Type="Embed" ProgID="Equation.DSMT4" ShapeID="_x0000_i1065" DrawAspect="Content" ObjectID="_1647309857" r:id="rId87"/>
        </w:object>
      </w:r>
      <w:r>
        <w:br/>
        <w:t>Ali je zapisal vse rešitve te enačbe? Odgovor utemelji.</w:t>
      </w:r>
    </w:p>
    <w:p w:rsidR="00EC4ED5" w:rsidRDefault="008F5DB9" w:rsidP="00E14C26">
      <w:pPr>
        <w:pStyle w:val="SNpolcrta2"/>
        <w:ind w:firstLine="284"/>
      </w:pPr>
      <w:r>
        <w:t>Odgovor z utemeljitvijo:</w:t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175364" w:rsidTr="009B0EED">
        <w:tc>
          <w:tcPr>
            <w:tcW w:w="540" w:type="dxa"/>
          </w:tcPr>
          <w:p w:rsidR="00EC4ED5" w:rsidRPr="00EC4ED5" w:rsidRDefault="008F5DB9" w:rsidP="009B0EED">
            <w:pPr>
              <w:pStyle w:val="Normal4"/>
              <w:tabs>
                <w:tab w:val="left" w:pos="1800"/>
                <w:tab w:val="left" w:pos="2700"/>
                <w:tab w:val="left" w:pos="5220"/>
                <w:tab w:val="left" w:pos="6120"/>
              </w:tabs>
              <w:spacing w:before="60" w:after="60"/>
              <w:jc w:val="center"/>
            </w:pPr>
          </w:p>
        </w:tc>
        <w:tc>
          <w:tcPr>
            <w:tcW w:w="680" w:type="dxa"/>
          </w:tcPr>
          <w:p w:rsidR="00EC4ED5" w:rsidRDefault="008F5DB9" w:rsidP="009B0EED">
            <w:pPr>
              <w:pStyle w:val="toka2"/>
              <w:overflowPunct w:val="0"/>
              <w:autoSpaceDE w:val="0"/>
              <w:autoSpaceDN w:val="0"/>
              <w:adjustRightInd w:val="0"/>
              <w:textAlignment w:val="baseline"/>
              <w:rPr>
                <w:noProof/>
              </w:rPr>
            </w:pPr>
            <w:r>
              <w:rPr>
                <w:noProof/>
              </w:rPr>
              <w:t>4</w:t>
            </w:r>
          </w:p>
        </w:tc>
      </w:tr>
    </w:tbl>
    <w:p w:rsidR="00A638E3" w:rsidRPr="00EC4ED5" w:rsidRDefault="008F5DB9" w:rsidP="00EC4ED5">
      <w:pPr>
        <w:pStyle w:val="Normal4"/>
      </w:pPr>
    </w:p>
    <w:p w:rsidR="00FF7E13" w:rsidRPr="008829DB" w:rsidRDefault="008F5DB9" w:rsidP="00FF7E13">
      <w:pPr>
        <w:pStyle w:val="naloga4"/>
        <w:spacing w:before="0"/>
        <w:rPr>
          <w:bCs/>
          <w:iCs/>
        </w:rPr>
      </w:pPr>
    </w:p>
    <w:p w:rsidR="00175364" w:rsidRDefault="008F5DB9" w:rsidP="00FF7E13">
      <w:pPr>
        <w:pStyle w:val="naloga4"/>
        <w:spacing w:before="0"/>
        <w:rPr>
          <w:bCs/>
          <w:iCs/>
        </w:rPr>
      </w:pPr>
      <w:r>
        <w:rPr>
          <w:bCs/>
          <w:iCs/>
        </w:rPr>
        <w:t>6</w:t>
      </w:r>
      <w:r w:rsidRPr="008829DB">
        <w:rPr>
          <w:bCs/>
          <w:iCs/>
        </w:rPr>
        <w:t>. naloga</w:t>
      </w:r>
    </w:p>
    <w:p w:rsidR="00FF7E13" w:rsidRPr="00A858EE" w:rsidRDefault="008F5DB9" w:rsidP="00FF7E13">
      <w:pPr>
        <w:pStyle w:val="SNnaloga2"/>
      </w:pPr>
      <w:r w:rsidRPr="00A858EE">
        <w:t>Reši enačbe:</w:t>
      </w:r>
    </w:p>
    <w:p w:rsidR="00FF7E13" w:rsidRPr="00A858EE" w:rsidRDefault="008F5DB9" w:rsidP="00FF7E13">
      <w:pPr>
        <w:pStyle w:val="SNvprasanje3"/>
      </w:pPr>
      <w:r w:rsidRPr="00A858EE">
        <w:t>a)</w:t>
      </w:r>
      <w:r w:rsidRPr="00A858EE">
        <w:tab/>
      </w:r>
      <w:r>
        <w:rPr>
          <w:position w:val="-6"/>
        </w:rPr>
        <w:object w:dxaOrig="1275" w:dyaOrig="285">
          <v:shape id="_x0000_i1066" type="#_x0000_t75" style="width:63.75pt;height:14.25pt" o:ole="">
            <v:imagedata r:id="rId88" o:title=""/>
          </v:shape>
          <o:OLEObject Type="Embed" ProgID="Equation.DSMT4" ShapeID="_x0000_i1066" DrawAspect="Content" ObjectID="_1647309858" r:id="rId89"/>
        </w:object>
      </w:r>
    </w:p>
    <w:p w:rsidR="00FF7E13" w:rsidRPr="00A858EE" w:rsidRDefault="008F5DB9" w:rsidP="00FF7E13">
      <w:pPr>
        <w:pStyle w:val="Normal5"/>
      </w:pPr>
    </w:p>
    <w:p w:rsidR="00FF7E13" w:rsidRPr="00A858EE" w:rsidRDefault="008F5DB9" w:rsidP="00FF7E13">
      <w:pPr>
        <w:pStyle w:val="Normal5"/>
      </w:pPr>
    </w:p>
    <w:p w:rsidR="00FF7E13" w:rsidRPr="00A858EE" w:rsidRDefault="008F5DB9" w:rsidP="00FF7E13">
      <w:pPr>
        <w:pStyle w:val="Normal5"/>
      </w:pPr>
    </w:p>
    <w:p w:rsidR="00FF7E13" w:rsidRPr="00A858EE" w:rsidRDefault="008F5DB9" w:rsidP="00FF7E13">
      <w:pPr>
        <w:pStyle w:val="Normal5"/>
      </w:pPr>
    </w:p>
    <w:p w:rsidR="00FF7E13" w:rsidRPr="00A858EE" w:rsidRDefault="008F5DB9" w:rsidP="00FF7E13">
      <w:pPr>
        <w:pStyle w:val="Normal5"/>
      </w:pPr>
    </w:p>
    <w:p w:rsidR="00FF7E13" w:rsidRPr="00A858EE" w:rsidRDefault="008F5DB9" w:rsidP="00FF7E13">
      <w:pPr>
        <w:pStyle w:val="Normal5"/>
      </w:pPr>
    </w:p>
    <w:p w:rsidR="00FF7E13" w:rsidRPr="00A858EE" w:rsidRDefault="008F5DB9" w:rsidP="00FF7E13">
      <w:pPr>
        <w:pStyle w:val="SNvprasanje3"/>
      </w:pPr>
      <w:r w:rsidRPr="00A858EE">
        <w:t>b)</w:t>
      </w:r>
      <w:r w:rsidRPr="00A858EE">
        <w:tab/>
      </w:r>
      <w:r>
        <w:rPr>
          <w:position w:val="-24"/>
        </w:rPr>
        <w:object w:dxaOrig="825" w:dyaOrig="555">
          <v:shape id="_x0000_i1067" type="#_x0000_t75" style="width:41.25pt;height:27.75pt" o:ole="">
            <v:imagedata r:id="rId90" o:title=""/>
          </v:shape>
          <o:OLEObject Type="Embed" ProgID="Equation.DSMT4" ShapeID="_x0000_i1067" DrawAspect="Content" ObjectID="_1647309859" r:id="rId91"/>
        </w:object>
      </w:r>
    </w:p>
    <w:p w:rsidR="00FF7E13" w:rsidRPr="00A858EE" w:rsidRDefault="008F5DB9" w:rsidP="00FF7E13">
      <w:pPr>
        <w:pStyle w:val="Normal5"/>
      </w:pPr>
    </w:p>
    <w:p w:rsidR="00FF7E13" w:rsidRPr="00A858EE" w:rsidRDefault="008F5DB9" w:rsidP="00FF7E13">
      <w:pPr>
        <w:pStyle w:val="Normal5"/>
      </w:pPr>
    </w:p>
    <w:p w:rsidR="00FF7E13" w:rsidRPr="00A858EE" w:rsidRDefault="008F5DB9" w:rsidP="00FF7E13">
      <w:pPr>
        <w:pStyle w:val="Normal5"/>
      </w:pPr>
    </w:p>
    <w:p w:rsidR="00FF7E13" w:rsidRPr="00A858EE" w:rsidRDefault="008F5DB9" w:rsidP="00FF7E13">
      <w:pPr>
        <w:pStyle w:val="Normal5"/>
      </w:pPr>
    </w:p>
    <w:p w:rsidR="00FF7E13" w:rsidRPr="00A858EE" w:rsidRDefault="008F5DB9" w:rsidP="00FF7E13">
      <w:pPr>
        <w:pStyle w:val="Normal5"/>
      </w:pPr>
    </w:p>
    <w:p w:rsidR="00FF7E13" w:rsidRPr="00A858EE" w:rsidRDefault="008F5DB9" w:rsidP="00FF7E13">
      <w:pPr>
        <w:pStyle w:val="Normal5"/>
      </w:pPr>
    </w:p>
    <w:p w:rsidR="00FF7E13" w:rsidRPr="00A858EE" w:rsidRDefault="008F5DB9" w:rsidP="00FF7E13">
      <w:pPr>
        <w:pStyle w:val="SNvprasanje3"/>
      </w:pPr>
      <w:r w:rsidRPr="00A858EE">
        <w:t>c)</w:t>
      </w:r>
      <w:r w:rsidRPr="00A858EE">
        <w:tab/>
      </w:r>
      <w:r>
        <w:rPr>
          <w:position w:val="-10"/>
        </w:rPr>
        <w:object w:dxaOrig="1740" w:dyaOrig="315">
          <v:shape id="_x0000_i1068" type="#_x0000_t75" style="width:87pt;height:15.75pt" o:ole="">
            <v:imagedata r:id="rId92" o:title=""/>
          </v:shape>
          <o:OLEObject Type="Embed" ProgID="Equation.DSMT4" ShapeID="_x0000_i1068" DrawAspect="Content" ObjectID="_1647309860" r:id="rId93"/>
        </w:object>
      </w:r>
    </w:p>
    <w:p w:rsidR="00FF7E13" w:rsidRPr="00A858EE" w:rsidRDefault="008F5DB9" w:rsidP="00FF7E13">
      <w:pPr>
        <w:pStyle w:val="Normal5"/>
      </w:pPr>
    </w:p>
    <w:p w:rsidR="00FF7E13" w:rsidRPr="00A858EE" w:rsidRDefault="008F5DB9" w:rsidP="00FF7E13">
      <w:pPr>
        <w:pStyle w:val="Normal5"/>
      </w:pPr>
    </w:p>
    <w:p w:rsidR="00FF7E13" w:rsidRPr="00A858EE" w:rsidRDefault="008F5DB9" w:rsidP="00FF7E13">
      <w:pPr>
        <w:pStyle w:val="Normal5"/>
      </w:pPr>
    </w:p>
    <w:p w:rsidR="00FF7E13" w:rsidRPr="00A858EE" w:rsidRDefault="008F5DB9" w:rsidP="00FF7E13">
      <w:pPr>
        <w:pStyle w:val="Normal5"/>
      </w:pPr>
    </w:p>
    <w:p w:rsidR="00FF7E13" w:rsidRDefault="008F5DB9" w:rsidP="00FF7E13">
      <w:pPr>
        <w:pStyle w:val="Normal5"/>
      </w:pPr>
    </w:p>
    <w:p w:rsidR="00F653D8" w:rsidRDefault="008F5DB9" w:rsidP="00FF7E13">
      <w:pPr>
        <w:pStyle w:val="Normal5"/>
      </w:pPr>
    </w:p>
    <w:p w:rsidR="00F653D8" w:rsidRPr="00A858EE" w:rsidRDefault="008F5DB9" w:rsidP="00FF7E13">
      <w:pPr>
        <w:pStyle w:val="Normal5"/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175364" w:rsidTr="00210D1E">
        <w:tc>
          <w:tcPr>
            <w:tcW w:w="540" w:type="dxa"/>
          </w:tcPr>
          <w:p w:rsidR="00FF7E13" w:rsidRPr="00A858EE" w:rsidRDefault="008F5DB9" w:rsidP="00210D1E">
            <w:pPr>
              <w:pStyle w:val="toka3"/>
            </w:pPr>
          </w:p>
        </w:tc>
        <w:tc>
          <w:tcPr>
            <w:tcW w:w="680" w:type="dxa"/>
          </w:tcPr>
          <w:p w:rsidR="00FF7E13" w:rsidRPr="00A858EE" w:rsidRDefault="008F5DB9" w:rsidP="00210D1E">
            <w:pPr>
              <w:pStyle w:val="toka3"/>
            </w:pPr>
            <w:r w:rsidRPr="00A858EE">
              <w:t>3</w:t>
            </w:r>
          </w:p>
        </w:tc>
      </w:tr>
    </w:tbl>
    <w:p w:rsidR="00352EAF" w:rsidRPr="00FF7E13" w:rsidRDefault="008F5DB9" w:rsidP="00FF7E13">
      <w:pPr>
        <w:pStyle w:val="Normal5"/>
      </w:pPr>
    </w:p>
    <w:p w:rsidR="00F45305" w:rsidRPr="00475012" w:rsidRDefault="008F5DB9" w:rsidP="00F45305">
      <w:pPr>
        <w:pStyle w:val="naloga5"/>
        <w:spacing w:before="0"/>
        <w:rPr>
          <w:bCs/>
          <w:iCs/>
        </w:rPr>
      </w:pPr>
    </w:p>
    <w:p w:rsidR="00175364" w:rsidRDefault="008F5DB9" w:rsidP="00F45305">
      <w:pPr>
        <w:pStyle w:val="naloga5"/>
        <w:spacing w:before="0"/>
        <w:rPr>
          <w:bCs/>
          <w:iCs/>
        </w:rPr>
      </w:pPr>
      <w:r>
        <w:rPr>
          <w:bCs/>
          <w:iCs/>
        </w:rPr>
        <w:t>7</w:t>
      </w:r>
      <w:r w:rsidRPr="00475012">
        <w:rPr>
          <w:bCs/>
          <w:iCs/>
        </w:rPr>
        <w:t>. naloga</w:t>
      </w:r>
    </w:p>
    <w:p w:rsidR="00F45305" w:rsidRPr="00A858EE" w:rsidRDefault="008F5DB9" w:rsidP="00F45305">
      <w:pPr>
        <w:pStyle w:val="SNnaloga3"/>
      </w:pPr>
      <w:r w:rsidRPr="00A858EE">
        <w:t xml:space="preserve">Jaka in njegov oče skupaj tehtata </w:t>
      </w:r>
      <w:r>
        <w:rPr>
          <w:position w:val="-10"/>
        </w:rPr>
        <w:object w:dxaOrig="700" w:dyaOrig="320">
          <v:shape id="_x0000_i1069" type="#_x0000_t75" style="width:35.25pt;height:15.75pt" o:ole="">
            <v:imagedata r:id="rId94" o:title=""/>
          </v:shape>
          <o:OLEObject Type="Embed" ProgID="Equation.DSMT4" ShapeID="_x0000_i1069" DrawAspect="Content" ObjectID="_1647309861" r:id="rId95"/>
        </w:object>
      </w:r>
      <w:r w:rsidRPr="00A858EE">
        <w:t xml:space="preserve"> Če bi oče shujšal za </w:t>
      </w:r>
      <w:r>
        <w:rPr>
          <w:position w:val="-10"/>
        </w:rPr>
        <w:object w:dxaOrig="580" w:dyaOrig="320">
          <v:shape id="_x0000_i1070" type="#_x0000_t75" style="width:29.25pt;height:15.75pt" o:ole="">
            <v:imagedata r:id="rId96" o:title=""/>
          </v:shape>
          <o:OLEObject Type="Embed" ProgID="Equation.DSMT4" ShapeID="_x0000_i1070" DrawAspect="Content" ObjectID="_1647309862" r:id="rId97"/>
        </w:object>
      </w:r>
      <w:r w:rsidRPr="00A858EE">
        <w:t xml:space="preserve"> bi bil trikrat težji od Jaka. Koliko kilogramov tehta Jaka in koliko njegov oče?</w:t>
      </w:r>
    </w:p>
    <w:p w:rsidR="00F45305" w:rsidRPr="00A858EE" w:rsidRDefault="008F5DB9" w:rsidP="00F45305">
      <w:pPr>
        <w:pStyle w:val="SNnaloga3"/>
      </w:pPr>
      <w:r w:rsidRPr="00A858EE">
        <w:t>Reševanje:</w:t>
      </w:r>
    </w:p>
    <w:p w:rsidR="00F45305" w:rsidRPr="00A858EE" w:rsidRDefault="008F5DB9" w:rsidP="00F45305">
      <w:pPr>
        <w:pStyle w:val="Normal6"/>
      </w:pPr>
    </w:p>
    <w:p w:rsidR="00F45305" w:rsidRPr="00A858EE" w:rsidRDefault="008F5DB9" w:rsidP="00F45305">
      <w:pPr>
        <w:pStyle w:val="Normal6"/>
      </w:pPr>
    </w:p>
    <w:p w:rsidR="00F45305" w:rsidRPr="00A858EE" w:rsidRDefault="008F5DB9" w:rsidP="00F45305">
      <w:pPr>
        <w:pStyle w:val="Normal6"/>
      </w:pPr>
    </w:p>
    <w:p w:rsidR="00F45305" w:rsidRPr="00A858EE" w:rsidRDefault="008F5DB9" w:rsidP="00F45305">
      <w:pPr>
        <w:pStyle w:val="Normal6"/>
      </w:pPr>
    </w:p>
    <w:p w:rsidR="00F45305" w:rsidRPr="00A858EE" w:rsidRDefault="008F5DB9" w:rsidP="00F45305">
      <w:pPr>
        <w:pStyle w:val="Normal6"/>
      </w:pPr>
    </w:p>
    <w:p w:rsidR="00F45305" w:rsidRPr="00A858EE" w:rsidRDefault="008F5DB9" w:rsidP="00F45305">
      <w:pPr>
        <w:pStyle w:val="Normal6"/>
      </w:pPr>
    </w:p>
    <w:p w:rsidR="00F45305" w:rsidRPr="00A858EE" w:rsidRDefault="008F5DB9" w:rsidP="00F45305">
      <w:pPr>
        <w:pStyle w:val="Normal6"/>
      </w:pPr>
    </w:p>
    <w:p w:rsidR="00F45305" w:rsidRPr="00A858EE" w:rsidRDefault="008F5DB9" w:rsidP="00F45305">
      <w:pPr>
        <w:pStyle w:val="Normal6"/>
      </w:pPr>
    </w:p>
    <w:p w:rsidR="00F45305" w:rsidRPr="00A858EE" w:rsidRDefault="008F5DB9" w:rsidP="00F45305">
      <w:pPr>
        <w:pStyle w:val="Normal6"/>
      </w:pPr>
    </w:p>
    <w:p w:rsidR="00F45305" w:rsidRPr="00A858EE" w:rsidRDefault="008F5DB9" w:rsidP="00F45305">
      <w:pPr>
        <w:pStyle w:val="Normal6"/>
      </w:pPr>
    </w:p>
    <w:p w:rsidR="00F45305" w:rsidRPr="00A858EE" w:rsidRDefault="008F5DB9" w:rsidP="00F45305">
      <w:pPr>
        <w:pStyle w:val="Normal6"/>
      </w:pPr>
    </w:p>
    <w:p w:rsidR="00F45305" w:rsidRPr="00A858EE" w:rsidRDefault="008F5DB9" w:rsidP="00F45305">
      <w:pPr>
        <w:pStyle w:val="Normal6"/>
      </w:pPr>
    </w:p>
    <w:p w:rsidR="00F45305" w:rsidRPr="00A858EE" w:rsidRDefault="008F5DB9" w:rsidP="00F45305">
      <w:pPr>
        <w:pStyle w:val="Normal6"/>
      </w:pPr>
    </w:p>
    <w:p w:rsidR="00F45305" w:rsidRPr="00A858EE" w:rsidRDefault="008F5DB9" w:rsidP="00F45305">
      <w:pPr>
        <w:pStyle w:val="Normal6"/>
      </w:pPr>
    </w:p>
    <w:p w:rsidR="00F45305" w:rsidRPr="00A858EE" w:rsidRDefault="008F5DB9" w:rsidP="00F45305">
      <w:pPr>
        <w:pStyle w:val="Normal6"/>
      </w:pPr>
    </w:p>
    <w:p w:rsidR="00F45305" w:rsidRPr="00A858EE" w:rsidRDefault="008F5DB9" w:rsidP="00F45305">
      <w:pPr>
        <w:pStyle w:val="Normal6"/>
      </w:pPr>
    </w:p>
    <w:p w:rsidR="00F45305" w:rsidRPr="00A858EE" w:rsidRDefault="008F5DB9" w:rsidP="00F45305">
      <w:pPr>
        <w:pStyle w:val="Normal6"/>
      </w:pPr>
    </w:p>
    <w:p w:rsidR="00F45305" w:rsidRPr="00A858EE" w:rsidRDefault="008F5DB9" w:rsidP="00F45305">
      <w:pPr>
        <w:pStyle w:val="Normal6"/>
      </w:pPr>
    </w:p>
    <w:p w:rsidR="00F45305" w:rsidRPr="00A858EE" w:rsidRDefault="008F5DB9" w:rsidP="00F45305">
      <w:pPr>
        <w:pStyle w:val="Normal6"/>
      </w:pPr>
    </w:p>
    <w:p w:rsidR="00F45305" w:rsidRPr="00A858EE" w:rsidRDefault="008F5DB9" w:rsidP="00F45305">
      <w:pPr>
        <w:pStyle w:val="Normal6"/>
      </w:pPr>
    </w:p>
    <w:p w:rsidR="00F45305" w:rsidRPr="00A858EE" w:rsidRDefault="008F5DB9" w:rsidP="00F45305">
      <w:pPr>
        <w:pStyle w:val="SNpolcrta3"/>
      </w:pPr>
      <w:r w:rsidRPr="00A858EE">
        <w:t xml:space="preserve">Odgovor: Jaka tehta ____________ </w:t>
      </w:r>
      <w:r>
        <w:rPr>
          <w:position w:val="-10"/>
        </w:rPr>
        <w:object w:dxaOrig="380" w:dyaOrig="320">
          <v:shape id="_x0000_i1071" type="#_x0000_t75" style="width:18.75pt;height:15.75pt" o:ole="">
            <v:imagedata r:id="rId98" o:title=""/>
          </v:shape>
          <o:OLEObject Type="Embed" ProgID="Equation.DSMT4" ShapeID="_x0000_i1071" DrawAspect="Content" ObjectID="_1647309863" r:id="rId99"/>
        </w:object>
      </w:r>
      <w:r w:rsidRPr="00A858EE">
        <w:t xml:space="preserve"> njegov oče pa ___________ </w:t>
      </w:r>
      <w:r>
        <w:rPr>
          <w:position w:val="-10"/>
        </w:rPr>
        <w:object w:dxaOrig="380" w:dyaOrig="320">
          <v:shape id="_x0000_i1072" type="#_x0000_t75" style="width:18.75pt;height:15.75pt" o:ole="">
            <v:imagedata r:id="rId100" o:title=""/>
          </v:shape>
          <o:OLEObject Type="Embed" ProgID="Equation.DSMT4" ShapeID="_x0000_i1072" DrawAspect="Content" ObjectID="_1647309864" r:id="rId101"/>
        </w:object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175364" w:rsidTr="00CA6B07">
        <w:tc>
          <w:tcPr>
            <w:tcW w:w="540" w:type="dxa"/>
          </w:tcPr>
          <w:p w:rsidR="00F45305" w:rsidRPr="00A858EE" w:rsidRDefault="008F5DB9" w:rsidP="00CA6B07">
            <w:pPr>
              <w:pStyle w:val="toka4"/>
            </w:pPr>
          </w:p>
        </w:tc>
        <w:tc>
          <w:tcPr>
            <w:tcW w:w="680" w:type="dxa"/>
          </w:tcPr>
          <w:p w:rsidR="00F45305" w:rsidRPr="00A858EE" w:rsidRDefault="008F5DB9" w:rsidP="00CA6B07">
            <w:pPr>
              <w:pStyle w:val="toka4"/>
            </w:pPr>
            <w:r w:rsidRPr="00A858EE">
              <w:t>3</w:t>
            </w:r>
          </w:p>
        </w:tc>
      </w:tr>
    </w:tbl>
    <w:p w:rsidR="00F45305" w:rsidRPr="00A858EE" w:rsidRDefault="008F5DB9" w:rsidP="00F45305">
      <w:pPr>
        <w:pStyle w:val="Normal6"/>
      </w:pPr>
    </w:p>
    <w:p w:rsidR="00352EAF" w:rsidRPr="00F45305" w:rsidRDefault="008F5DB9" w:rsidP="00F45305">
      <w:pPr>
        <w:pStyle w:val="Normal6"/>
      </w:pPr>
    </w:p>
    <w:p w:rsidR="0079430A" w:rsidRDefault="008F5DB9" w:rsidP="0079430A">
      <w:pPr>
        <w:pStyle w:val="naloga6"/>
      </w:pPr>
    </w:p>
    <w:p w:rsidR="00175364" w:rsidRDefault="008F5DB9" w:rsidP="0079430A">
      <w:pPr>
        <w:pStyle w:val="naloga6"/>
      </w:pPr>
      <w:r>
        <w:t>8. naloga</w:t>
      </w:r>
    </w:p>
    <w:p w:rsidR="0079430A" w:rsidRDefault="008F5DB9" w:rsidP="0079430A">
      <w:pPr>
        <w:pStyle w:val="SNnaloga4"/>
      </w:pPr>
      <w:r>
        <w:t>Dopolni.</w:t>
      </w:r>
    </w:p>
    <w:p w:rsidR="0079430A" w:rsidRPr="00A829E4" w:rsidRDefault="008F5DB9" w:rsidP="0079430A">
      <w:pPr>
        <w:pStyle w:val="SNvprasanje4"/>
      </w:pPr>
      <w:r w:rsidRPr="00A829E4">
        <w:t>a)</w:t>
      </w:r>
      <w:r>
        <w:tab/>
      </w:r>
      <w:r>
        <w:rPr>
          <w:position w:val="-20"/>
        </w:rPr>
        <w:object w:dxaOrig="465" w:dyaOrig="525">
          <v:shape id="_x0000_i1073" type="#_x0000_t75" style="width:23.25pt;height:26.25pt" o:ole="">
            <v:imagedata r:id="rId102" o:title=""/>
          </v:shape>
          <o:OLEObject Type="Embed" ProgID="Equation.DSMT4" ShapeID="_x0000_i1073" DrawAspect="Content" ObjectID="_1647309865" r:id="rId103"/>
        </w:object>
      </w:r>
      <w:r w:rsidRPr="00A829E4">
        <w:t xml:space="preserve"> </w:t>
      </w:r>
      <w:r>
        <w:rPr>
          <w:position w:val="-26"/>
        </w:rPr>
        <w:object w:dxaOrig="705" w:dyaOrig="705">
          <v:shape id="_x0000_i1074" type="#_x0000_t75" style="width:35.25pt;height:35.25pt" o:ole="">
            <v:imagedata r:id="rId104" o:title=""/>
          </v:shape>
          <o:OLEObject Type="Embed" ProgID="Visio.Drawing.11" ShapeID="_x0000_i1074" DrawAspect="Content" ObjectID="_1647309866" r:id="rId105"/>
        </w:object>
      </w:r>
      <w:r>
        <w:t xml:space="preserve"> </w:t>
      </w:r>
      <w:r>
        <w:rPr>
          <w:position w:val="-20"/>
        </w:rPr>
        <w:object w:dxaOrig="480" w:dyaOrig="525">
          <v:shape id="_x0000_i1075" type="#_x0000_t75" style="width:24pt;height:26.25pt" o:ole="">
            <v:imagedata r:id="rId106" o:title=""/>
          </v:shape>
          <o:OLEObject Type="Embed" ProgID="Equation.DSMT4" ShapeID="_x0000_i1075" DrawAspect="Content" ObjectID="_1647309867" r:id="rId107"/>
        </w:object>
      </w:r>
    </w:p>
    <w:p w:rsidR="0079430A" w:rsidRPr="00A829E4" w:rsidRDefault="008F5DB9" w:rsidP="0079430A">
      <w:pPr>
        <w:pStyle w:val="Normal7"/>
      </w:pPr>
    </w:p>
    <w:p w:rsidR="0079430A" w:rsidRDefault="008F5DB9" w:rsidP="0079430A">
      <w:pPr>
        <w:pStyle w:val="Normal7"/>
      </w:pPr>
    </w:p>
    <w:p w:rsidR="0079430A" w:rsidRPr="00A829E4" w:rsidRDefault="008F5DB9" w:rsidP="0079430A">
      <w:pPr>
        <w:pStyle w:val="Normal7"/>
      </w:pPr>
    </w:p>
    <w:p w:rsidR="0079430A" w:rsidRPr="00A829E4" w:rsidRDefault="008F5DB9" w:rsidP="0079430A">
      <w:pPr>
        <w:pStyle w:val="Normal7"/>
      </w:pPr>
    </w:p>
    <w:p w:rsidR="0079430A" w:rsidRPr="00A829E4" w:rsidRDefault="008F5DB9" w:rsidP="0079430A">
      <w:pPr>
        <w:pStyle w:val="SNvprasanje4"/>
      </w:pPr>
      <w:r w:rsidRPr="00A829E4">
        <w:t>b)</w:t>
      </w:r>
      <w:r>
        <w:tab/>
      </w:r>
      <w:r>
        <w:rPr>
          <w:position w:val="-20"/>
        </w:rPr>
        <w:object w:dxaOrig="435" w:dyaOrig="525">
          <v:shape id="_x0000_i1076" type="#_x0000_t75" style="width:21.75pt;height:26.25pt" o:ole="">
            <v:imagedata r:id="rId108" o:title=""/>
          </v:shape>
          <o:OLEObject Type="Embed" ProgID="Equation.DSMT4" ShapeID="_x0000_i1076" DrawAspect="Content" ObjectID="_1647309868" r:id="rId109"/>
        </w:object>
      </w:r>
      <w:r w:rsidRPr="00A829E4">
        <w:t xml:space="preserve"> </w:t>
      </w:r>
      <w:r>
        <w:rPr>
          <w:position w:val="-26"/>
        </w:rPr>
        <w:object w:dxaOrig="705" w:dyaOrig="705">
          <v:shape id="_x0000_i1077" type="#_x0000_t75" style="width:35.25pt;height:35.25pt" o:ole="">
            <v:imagedata r:id="rId104" o:title=""/>
          </v:shape>
          <o:OLEObject Type="Embed" ProgID="Visio.Drawing.11" ShapeID="_x0000_i1077" DrawAspect="Content" ObjectID="_1647309869" r:id="rId110"/>
        </w:object>
      </w:r>
      <w:r w:rsidRPr="00A829E4">
        <w:t xml:space="preserve"> </w:t>
      </w:r>
      <w:r>
        <w:rPr>
          <w:position w:val="-20"/>
        </w:rPr>
        <w:object w:dxaOrig="480" w:dyaOrig="525">
          <v:shape id="_x0000_i1078" type="#_x0000_t75" style="width:24pt;height:26.25pt" o:ole="">
            <v:imagedata r:id="rId111" o:title=""/>
          </v:shape>
          <o:OLEObject Type="Embed" ProgID="Equation.DSMT4" ShapeID="_x0000_i1078" DrawAspect="Content" ObjectID="_1647309870" r:id="rId112"/>
        </w:object>
      </w:r>
    </w:p>
    <w:p w:rsidR="0079430A" w:rsidRDefault="008F5DB9" w:rsidP="0079430A">
      <w:pPr>
        <w:pStyle w:val="Normal7"/>
      </w:pPr>
    </w:p>
    <w:p w:rsidR="0079430A" w:rsidRPr="00A829E4" w:rsidRDefault="008F5DB9" w:rsidP="0079430A">
      <w:pPr>
        <w:pStyle w:val="Normal7"/>
      </w:pPr>
    </w:p>
    <w:p w:rsidR="0079430A" w:rsidRPr="00A829E4" w:rsidRDefault="008F5DB9" w:rsidP="0079430A">
      <w:pPr>
        <w:pStyle w:val="Normal7"/>
      </w:pPr>
    </w:p>
    <w:p w:rsidR="0079430A" w:rsidRPr="00A829E4" w:rsidRDefault="008F5DB9" w:rsidP="0079430A">
      <w:pPr>
        <w:pStyle w:val="Normal7"/>
      </w:pPr>
    </w:p>
    <w:p w:rsidR="0079430A" w:rsidRPr="00A829E4" w:rsidRDefault="008F5DB9" w:rsidP="0079430A">
      <w:pPr>
        <w:pStyle w:val="SNvprasanje4"/>
      </w:pPr>
      <w:r w:rsidRPr="00A829E4">
        <w:t>c)</w:t>
      </w:r>
      <w:r>
        <w:tab/>
      </w:r>
      <w:r>
        <w:rPr>
          <w:position w:val="-20"/>
        </w:rPr>
        <w:object w:dxaOrig="315" w:dyaOrig="525">
          <v:shape id="_x0000_i1079" type="#_x0000_t75" style="width:15.75pt;height:26.25pt" o:ole="">
            <v:imagedata r:id="rId113" o:title=""/>
          </v:shape>
          <o:OLEObject Type="Embed" ProgID="Equation.DSMT4" ShapeID="_x0000_i1079" DrawAspect="Content" ObjectID="_1647309871" r:id="rId114"/>
        </w:object>
      </w:r>
      <w:r w:rsidRPr="00A829E4">
        <w:t xml:space="preserve"> </w:t>
      </w:r>
      <w:r>
        <w:rPr>
          <w:position w:val="-26"/>
        </w:rPr>
        <w:object w:dxaOrig="705" w:dyaOrig="705">
          <v:shape id="_x0000_i1080" type="#_x0000_t75" style="width:35.25pt;height:35.25pt" o:ole="">
            <v:imagedata r:id="rId104" o:title=""/>
          </v:shape>
          <o:OLEObject Type="Embed" ProgID="Visio.Drawing.11" ShapeID="_x0000_i1080" DrawAspect="Content" ObjectID="_1647309872" r:id="rId115"/>
        </w:object>
      </w:r>
      <w:r w:rsidRPr="00A829E4">
        <w:t xml:space="preserve"> </w:t>
      </w:r>
      <w:r>
        <w:rPr>
          <w:position w:val="-4"/>
        </w:rPr>
        <w:object w:dxaOrig="435" w:dyaOrig="255">
          <v:shape id="_x0000_i1081" type="#_x0000_t75" style="width:21.75pt;height:12.75pt" o:ole="">
            <v:imagedata r:id="rId116" o:title=""/>
          </v:shape>
          <o:OLEObject Type="Embed" ProgID="Equation.DSMT4" ShapeID="_x0000_i1081" DrawAspect="Content" ObjectID="_1647309873" r:id="rId117"/>
        </w:object>
      </w:r>
    </w:p>
    <w:p w:rsidR="0079430A" w:rsidRDefault="008F5DB9" w:rsidP="0079430A">
      <w:pPr>
        <w:pStyle w:val="Normal7"/>
      </w:pPr>
    </w:p>
    <w:p w:rsidR="0079430A" w:rsidRDefault="008F5DB9" w:rsidP="0079430A">
      <w:pPr>
        <w:pStyle w:val="Normal7"/>
      </w:pPr>
    </w:p>
    <w:p w:rsidR="0079430A" w:rsidRDefault="008F5DB9" w:rsidP="0079430A">
      <w:pPr>
        <w:pStyle w:val="Normal7"/>
      </w:pPr>
    </w:p>
    <w:p w:rsidR="0079430A" w:rsidRPr="003F6256" w:rsidRDefault="008F5DB9" w:rsidP="0079430A">
      <w:pPr>
        <w:pStyle w:val="Normal7"/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175364" w:rsidTr="00E23BED">
        <w:tc>
          <w:tcPr>
            <w:tcW w:w="540" w:type="dxa"/>
          </w:tcPr>
          <w:p w:rsidR="0079430A" w:rsidRPr="0079430A" w:rsidRDefault="008F5DB9" w:rsidP="00E23BED">
            <w:pPr>
              <w:pStyle w:val="Normal7"/>
              <w:tabs>
                <w:tab w:val="left" w:pos="1800"/>
                <w:tab w:val="left" w:pos="2700"/>
                <w:tab w:val="left" w:pos="5220"/>
                <w:tab w:val="left" w:pos="6120"/>
              </w:tabs>
              <w:spacing w:before="60" w:after="60"/>
              <w:jc w:val="center"/>
            </w:pPr>
          </w:p>
        </w:tc>
        <w:tc>
          <w:tcPr>
            <w:tcW w:w="680" w:type="dxa"/>
          </w:tcPr>
          <w:p w:rsidR="0079430A" w:rsidRDefault="008F5DB9" w:rsidP="00E23BED">
            <w:pPr>
              <w:pStyle w:val="toka5"/>
              <w:overflowPunct w:val="0"/>
              <w:autoSpaceDE w:val="0"/>
              <w:autoSpaceDN w:val="0"/>
              <w:adjustRightInd w:val="0"/>
              <w:textAlignment w:val="baseline"/>
              <w:rPr>
                <w:noProof/>
              </w:rPr>
            </w:pPr>
            <w:r>
              <w:rPr>
                <w:noProof/>
              </w:rPr>
              <w:t>3</w:t>
            </w:r>
          </w:p>
        </w:tc>
      </w:tr>
    </w:tbl>
    <w:p w:rsidR="004E2020" w:rsidRPr="0079430A" w:rsidRDefault="008F5DB9" w:rsidP="0079430A">
      <w:pPr>
        <w:pStyle w:val="Normal7"/>
      </w:pPr>
    </w:p>
    <w:p w:rsidR="006C725B" w:rsidRPr="00D05F6C" w:rsidRDefault="008F5DB9" w:rsidP="006C725B">
      <w:pPr>
        <w:pStyle w:val="naloga7"/>
      </w:pPr>
    </w:p>
    <w:p w:rsidR="00175364" w:rsidRPr="00D05F6C" w:rsidRDefault="00E64CB6" w:rsidP="006C725B">
      <w:pPr>
        <w:pStyle w:val="naloga7"/>
      </w:pPr>
      <w:r>
        <w:br w:type="page"/>
      </w:r>
      <w:r w:rsidR="008F5DB9" w:rsidRPr="00D05F6C">
        <w:lastRenderedPageBreak/>
        <w:t>9. naloga</w:t>
      </w:r>
    </w:p>
    <w:p w:rsidR="006C725B" w:rsidRPr="00D05F6C" w:rsidRDefault="008F5DB9" w:rsidP="006C725B">
      <w:pPr>
        <w:pStyle w:val="SNnaloga5"/>
      </w:pPr>
      <w:r w:rsidRPr="00D05F6C">
        <w:t xml:space="preserve">Za enačbo </w:t>
      </w:r>
      <w:r>
        <w:rPr>
          <w:position w:val="-6"/>
        </w:rPr>
        <w:object w:dxaOrig="1695" w:dyaOrig="285">
          <v:shape id="_x0000_i1082" type="#_x0000_t75" style="width:84.75pt;height:14.25pt" o:ole="">
            <v:imagedata r:id="rId118" o:title=""/>
          </v:shape>
          <o:OLEObject Type="Embed" ProgID="Equation.DSMT4" ShapeID="_x0000_i1082" DrawAspect="Content" ObjectID="_1647309874" r:id="rId119"/>
        </w:object>
      </w:r>
      <w:r w:rsidRPr="00D05F6C">
        <w:t xml:space="preserve"> izpolni preglednico in določi vrednost spremenljivke </w:t>
      </w:r>
      <w:r>
        <w:rPr>
          <w:position w:val="-4"/>
        </w:rPr>
        <w:object w:dxaOrig="195" w:dyaOrig="195">
          <v:shape id="_x0000_i1083" type="#_x0000_t75" style="width:9.75pt;height:9.75pt" o:ole="">
            <v:imagedata r:id="rId120" o:title=""/>
          </v:shape>
          <o:OLEObject Type="Embed" ProgID="Equation.DSMT4" ShapeID="_x0000_i1083" DrawAspect="Content" ObjectID="_1647309875" r:id="rId121"/>
        </w:object>
      </w:r>
      <w:r w:rsidRPr="00D05F6C">
        <w:t>, ki</w:t>
      </w:r>
      <w:r w:rsidRPr="00D05F6C">
        <w:t xml:space="preserve"> je rešitev enačbe.</w:t>
      </w:r>
    </w:p>
    <w:p w:rsidR="006C725B" w:rsidRPr="00D05F6C" w:rsidRDefault="008F5DB9" w:rsidP="006C725B">
      <w:pPr>
        <w:pStyle w:val="Normal8"/>
        <w:rPr>
          <w:rFonts w:ascii="Times New Roman" w:hAnsi="Times New Roman"/>
        </w:rPr>
      </w:pPr>
    </w:p>
    <w:tbl>
      <w:tblPr>
        <w:tblW w:w="0" w:type="auto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000" w:firstRow="0" w:lastRow="0" w:firstColumn="0" w:lastColumn="0" w:noHBand="0" w:noVBand="0"/>
      </w:tblPr>
      <w:tblGrid>
        <w:gridCol w:w="1926"/>
        <w:gridCol w:w="1818"/>
        <w:gridCol w:w="1919"/>
      </w:tblGrid>
      <w:tr w:rsidR="00175364" w:rsidTr="00131AF2">
        <w:trPr>
          <w:trHeight w:val="567"/>
          <w:jc w:val="center"/>
        </w:trPr>
        <w:tc>
          <w:tcPr>
            <w:tcW w:w="1926" w:type="dxa"/>
            <w:tcBorders>
              <w:bottom w:val="double" w:sz="4" w:space="0" w:color="auto"/>
            </w:tcBorders>
            <w:vAlign w:val="center"/>
          </w:tcPr>
          <w:p w:rsidR="006C725B" w:rsidRPr="00D05F6C" w:rsidRDefault="008F5DB9" w:rsidP="00131AF2">
            <w:pPr>
              <w:pStyle w:val="Normal8"/>
              <w:rPr>
                <w:rFonts w:ascii="Times New Roman" w:hAnsi="Times New Roman"/>
              </w:rPr>
            </w:pPr>
            <w:r w:rsidRPr="00D05F6C">
              <w:rPr>
                <w:rFonts w:ascii="Times New Roman" w:hAnsi="Times New Roman"/>
              </w:rPr>
              <w:t xml:space="preserve">Vrednost spremenljivke </w:t>
            </w:r>
            <w:r>
              <w:rPr>
                <w:rFonts w:ascii="Times New Roman" w:hAnsi="Times New Roman"/>
                <w:position w:val="-4"/>
              </w:rPr>
              <w:object w:dxaOrig="195" w:dyaOrig="195">
                <v:shape id="_x0000_i1084" type="#_x0000_t75" style="width:9.75pt;height:9.75pt" o:ole="">
                  <v:imagedata r:id="rId122" o:title=""/>
                </v:shape>
                <o:OLEObject Type="Embed" ProgID="Equation.DSMT4" ShapeID="_x0000_i1084" DrawAspect="Content" ObjectID="_1647309876" r:id="rId123"/>
              </w:object>
            </w:r>
          </w:p>
        </w:tc>
        <w:tc>
          <w:tcPr>
            <w:tcW w:w="1818" w:type="dxa"/>
            <w:tcBorders>
              <w:bottom w:val="double" w:sz="4" w:space="0" w:color="auto"/>
            </w:tcBorders>
            <w:vAlign w:val="center"/>
          </w:tcPr>
          <w:p w:rsidR="006C725B" w:rsidRPr="00D05F6C" w:rsidRDefault="008F5DB9" w:rsidP="00131AF2">
            <w:pPr>
              <w:pStyle w:val="Normal8"/>
              <w:rPr>
                <w:rFonts w:ascii="Times New Roman" w:hAnsi="Times New Roman"/>
              </w:rPr>
            </w:pPr>
            <w:r w:rsidRPr="00D05F6C">
              <w:rPr>
                <w:rFonts w:ascii="Times New Roman" w:hAnsi="Times New Roman"/>
              </w:rPr>
              <w:t>Vrednost leve strani enačbe</w:t>
            </w:r>
          </w:p>
        </w:tc>
        <w:tc>
          <w:tcPr>
            <w:tcW w:w="1919" w:type="dxa"/>
            <w:tcBorders>
              <w:bottom w:val="double" w:sz="4" w:space="0" w:color="auto"/>
            </w:tcBorders>
            <w:vAlign w:val="center"/>
          </w:tcPr>
          <w:p w:rsidR="006C725B" w:rsidRPr="00D05F6C" w:rsidRDefault="008F5DB9" w:rsidP="00131AF2">
            <w:pPr>
              <w:pStyle w:val="Normal8"/>
              <w:rPr>
                <w:rFonts w:ascii="Times New Roman" w:hAnsi="Times New Roman"/>
              </w:rPr>
            </w:pPr>
            <w:r w:rsidRPr="00D05F6C">
              <w:rPr>
                <w:rFonts w:ascii="Times New Roman" w:hAnsi="Times New Roman"/>
              </w:rPr>
              <w:t>Vrednost desne strani enačbe</w:t>
            </w:r>
          </w:p>
        </w:tc>
      </w:tr>
      <w:tr w:rsidR="00175364" w:rsidTr="00131AF2">
        <w:trPr>
          <w:trHeight w:val="397"/>
          <w:jc w:val="center"/>
        </w:trPr>
        <w:tc>
          <w:tcPr>
            <w:tcW w:w="1926" w:type="dxa"/>
            <w:tcBorders>
              <w:top w:val="double" w:sz="4" w:space="0" w:color="auto"/>
            </w:tcBorders>
            <w:vAlign w:val="center"/>
          </w:tcPr>
          <w:p w:rsidR="006C725B" w:rsidRPr="00D05F6C" w:rsidRDefault="008F5DB9" w:rsidP="00131AF2">
            <w:pPr>
              <w:pStyle w:val="Normal8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195" w:dyaOrig="240">
                <v:shape id="_x0000_i1085" type="#_x0000_t75" style="width:9.75pt;height:12pt" o:ole="">
                  <v:imagedata r:id="rId124" o:title=""/>
                </v:shape>
                <o:OLEObject Type="Embed" ProgID="Equation.DSMT4" ShapeID="_x0000_i1085" DrawAspect="Content" ObjectID="_1647309877" r:id="rId125"/>
              </w:object>
            </w:r>
          </w:p>
        </w:tc>
        <w:tc>
          <w:tcPr>
            <w:tcW w:w="1818" w:type="dxa"/>
            <w:tcBorders>
              <w:top w:val="double" w:sz="4" w:space="0" w:color="auto"/>
            </w:tcBorders>
            <w:vAlign w:val="center"/>
          </w:tcPr>
          <w:p w:rsidR="006C725B" w:rsidRPr="00D05F6C" w:rsidRDefault="008F5DB9" w:rsidP="00131AF2">
            <w:pPr>
              <w:pStyle w:val="Normal8"/>
              <w:rPr>
                <w:rFonts w:ascii="Times New Roman" w:hAnsi="Times New Roman"/>
              </w:rPr>
            </w:pPr>
          </w:p>
        </w:tc>
        <w:tc>
          <w:tcPr>
            <w:tcW w:w="1919" w:type="dxa"/>
            <w:tcBorders>
              <w:top w:val="double" w:sz="4" w:space="0" w:color="auto"/>
            </w:tcBorders>
            <w:vAlign w:val="center"/>
          </w:tcPr>
          <w:p w:rsidR="006C725B" w:rsidRPr="00D05F6C" w:rsidRDefault="008F5DB9" w:rsidP="00131AF2">
            <w:pPr>
              <w:pStyle w:val="Normal8"/>
              <w:rPr>
                <w:rFonts w:ascii="Times New Roman" w:hAnsi="Times New Roman"/>
              </w:rPr>
            </w:pPr>
          </w:p>
        </w:tc>
      </w:tr>
      <w:tr w:rsidR="00175364" w:rsidTr="00131AF2">
        <w:trPr>
          <w:trHeight w:val="397"/>
          <w:jc w:val="center"/>
        </w:trPr>
        <w:tc>
          <w:tcPr>
            <w:tcW w:w="1926" w:type="dxa"/>
            <w:vAlign w:val="center"/>
          </w:tcPr>
          <w:p w:rsidR="006C725B" w:rsidRPr="00D05F6C" w:rsidRDefault="008F5DB9" w:rsidP="00131AF2">
            <w:pPr>
              <w:pStyle w:val="Normal8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165" w:dyaOrig="255">
                <v:shape id="_x0000_i1086" type="#_x0000_t75" style="width:8.25pt;height:12.75pt" o:ole="">
                  <v:imagedata r:id="rId126" o:title=""/>
                </v:shape>
                <o:OLEObject Type="Embed" ProgID="Equation.DSMT4" ShapeID="_x0000_i1086" DrawAspect="Content" ObjectID="_1647309878" r:id="rId127"/>
              </w:object>
            </w:r>
          </w:p>
        </w:tc>
        <w:tc>
          <w:tcPr>
            <w:tcW w:w="1818" w:type="dxa"/>
            <w:vAlign w:val="center"/>
          </w:tcPr>
          <w:p w:rsidR="006C725B" w:rsidRPr="00D05F6C" w:rsidRDefault="008F5DB9" w:rsidP="00131AF2">
            <w:pPr>
              <w:pStyle w:val="Normal8"/>
              <w:rPr>
                <w:rFonts w:ascii="Times New Roman" w:hAnsi="Times New Roman"/>
              </w:rPr>
            </w:pPr>
          </w:p>
        </w:tc>
        <w:tc>
          <w:tcPr>
            <w:tcW w:w="1919" w:type="dxa"/>
            <w:vAlign w:val="center"/>
          </w:tcPr>
          <w:p w:rsidR="006C725B" w:rsidRPr="00D05F6C" w:rsidRDefault="008F5DB9" w:rsidP="00131AF2">
            <w:pPr>
              <w:pStyle w:val="Normal8"/>
              <w:rPr>
                <w:rFonts w:ascii="Times New Roman" w:hAnsi="Times New Roman"/>
              </w:rPr>
            </w:pPr>
          </w:p>
        </w:tc>
      </w:tr>
      <w:tr w:rsidR="00175364" w:rsidTr="00131AF2">
        <w:trPr>
          <w:trHeight w:val="397"/>
          <w:jc w:val="center"/>
        </w:trPr>
        <w:tc>
          <w:tcPr>
            <w:tcW w:w="1926" w:type="dxa"/>
            <w:vAlign w:val="center"/>
          </w:tcPr>
          <w:p w:rsidR="006C725B" w:rsidRPr="00D05F6C" w:rsidRDefault="008F5DB9" w:rsidP="00131AF2">
            <w:pPr>
              <w:pStyle w:val="Normal8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180" w:dyaOrig="255">
                <v:shape id="_x0000_i1087" type="#_x0000_t75" style="width:9pt;height:12.75pt" o:ole="">
                  <v:imagedata r:id="rId128" o:title=""/>
                </v:shape>
                <o:OLEObject Type="Embed" ProgID="Equation.DSMT4" ShapeID="_x0000_i1087" DrawAspect="Content" ObjectID="_1647309879" r:id="rId129"/>
              </w:object>
            </w:r>
          </w:p>
        </w:tc>
        <w:tc>
          <w:tcPr>
            <w:tcW w:w="1818" w:type="dxa"/>
            <w:vAlign w:val="center"/>
          </w:tcPr>
          <w:p w:rsidR="006C725B" w:rsidRPr="00D05F6C" w:rsidRDefault="008F5DB9" w:rsidP="00131AF2">
            <w:pPr>
              <w:pStyle w:val="Normal8"/>
              <w:rPr>
                <w:rFonts w:ascii="Times New Roman" w:hAnsi="Times New Roman"/>
              </w:rPr>
            </w:pPr>
          </w:p>
        </w:tc>
        <w:tc>
          <w:tcPr>
            <w:tcW w:w="1919" w:type="dxa"/>
            <w:vAlign w:val="center"/>
          </w:tcPr>
          <w:p w:rsidR="006C725B" w:rsidRPr="00D05F6C" w:rsidRDefault="008F5DB9" w:rsidP="00131AF2">
            <w:pPr>
              <w:pStyle w:val="Normal8"/>
              <w:rPr>
                <w:rFonts w:ascii="Times New Roman" w:hAnsi="Times New Roman"/>
              </w:rPr>
            </w:pPr>
          </w:p>
        </w:tc>
      </w:tr>
      <w:tr w:rsidR="00175364" w:rsidTr="00131AF2">
        <w:trPr>
          <w:trHeight w:val="397"/>
          <w:jc w:val="center"/>
        </w:trPr>
        <w:tc>
          <w:tcPr>
            <w:tcW w:w="1926" w:type="dxa"/>
            <w:vAlign w:val="center"/>
          </w:tcPr>
          <w:p w:rsidR="006C725B" w:rsidRPr="00D05F6C" w:rsidRDefault="008F5DB9" w:rsidP="00131AF2">
            <w:pPr>
              <w:pStyle w:val="Normal8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195" w:dyaOrig="255">
                <v:shape id="_x0000_i1088" type="#_x0000_t75" style="width:9.75pt;height:12.75pt" o:ole="">
                  <v:imagedata r:id="rId130" o:title=""/>
                </v:shape>
                <o:OLEObject Type="Embed" ProgID="Equation.DSMT4" ShapeID="_x0000_i1088" DrawAspect="Content" ObjectID="_1647309880" r:id="rId131"/>
              </w:object>
            </w:r>
          </w:p>
        </w:tc>
        <w:tc>
          <w:tcPr>
            <w:tcW w:w="1818" w:type="dxa"/>
            <w:vAlign w:val="center"/>
          </w:tcPr>
          <w:p w:rsidR="006C725B" w:rsidRPr="00D05F6C" w:rsidRDefault="008F5DB9" w:rsidP="00131AF2">
            <w:pPr>
              <w:pStyle w:val="Normal8"/>
              <w:rPr>
                <w:rFonts w:ascii="Times New Roman" w:hAnsi="Times New Roman"/>
              </w:rPr>
            </w:pPr>
          </w:p>
        </w:tc>
        <w:tc>
          <w:tcPr>
            <w:tcW w:w="1919" w:type="dxa"/>
            <w:vAlign w:val="center"/>
          </w:tcPr>
          <w:p w:rsidR="006C725B" w:rsidRPr="00D05F6C" w:rsidRDefault="008F5DB9" w:rsidP="00131AF2">
            <w:pPr>
              <w:pStyle w:val="Normal8"/>
              <w:rPr>
                <w:rFonts w:ascii="Times New Roman" w:hAnsi="Times New Roman"/>
              </w:rPr>
            </w:pPr>
          </w:p>
        </w:tc>
      </w:tr>
    </w:tbl>
    <w:p w:rsidR="006C725B" w:rsidRPr="00D05F6C" w:rsidRDefault="008F5DB9" w:rsidP="006C725B">
      <w:pPr>
        <w:pStyle w:val="Normal8"/>
        <w:rPr>
          <w:rFonts w:ascii="Times New Roman" w:hAnsi="Times New Roman"/>
        </w:rPr>
      </w:pPr>
    </w:p>
    <w:p w:rsidR="006C725B" w:rsidRPr="00D05F6C" w:rsidRDefault="008F5DB9" w:rsidP="006C725B">
      <w:pPr>
        <w:pStyle w:val="Normal8"/>
        <w:rPr>
          <w:rFonts w:ascii="Times New Roman" w:hAnsi="Times New Roman"/>
        </w:rPr>
      </w:pPr>
    </w:p>
    <w:p w:rsidR="006C725B" w:rsidRPr="00D05F6C" w:rsidRDefault="008F5DB9" w:rsidP="006C725B">
      <w:pPr>
        <w:pStyle w:val="SNnaloga5"/>
      </w:pPr>
      <w:r w:rsidRPr="00D05F6C">
        <w:t xml:space="preserve">Rešitev enačbe </w:t>
      </w:r>
      <w:r>
        <w:rPr>
          <w:position w:val="-6"/>
        </w:rPr>
        <w:object w:dxaOrig="1695" w:dyaOrig="285">
          <v:shape id="_x0000_i1089" type="#_x0000_t75" style="width:84.75pt;height:14.25pt" o:ole="">
            <v:imagedata r:id="rId132" o:title=""/>
          </v:shape>
          <o:OLEObject Type="Embed" ProgID="Equation.DSMT4" ShapeID="_x0000_i1089" DrawAspect="Content" ObjectID="_1647309881" r:id="rId133"/>
        </w:object>
      </w:r>
      <w:r w:rsidRPr="00D05F6C">
        <w:t xml:space="preserve"> je število ________.</w:t>
      </w:r>
    </w:p>
    <w:p w:rsidR="006C725B" w:rsidRPr="00D05F6C" w:rsidRDefault="008F5DB9" w:rsidP="006C725B">
      <w:pPr>
        <w:pStyle w:val="Normal8"/>
        <w:rPr>
          <w:rFonts w:ascii="Times New Roman" w:hAnsi="Times New Roman"/>
          <w:sz w:val="8"/>
          <w:szCs w:val="8"/>
        </w:rPr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175364" w:rsidTr="00131AF2">
        <w:tc>
          <w:tcPr>
            <w:tcW w:w="540" w:type="dxa"/>
          </w:tcPr>
          <w:p w:rsidR="006C725B" w:rsidRPr="00D05F6C" w:rsidRDefault="008F5DB9" w:rsidP="00131AF2">
            <w:pPr>
              <w:pStyle w:val="toka6"/>
              <w:jc w:val="left"/>
            </w:pPr>
          </w:p>
        </w:tc>
        <w:tc>
          <w:tcPr>
            <w:tcW w:w="680" w:type="dxa"/>
          </w:tcPr>
          <w:p w:rsidR="006C725B" w:rsidRPr="00D05F6C" w:rsidRDefault="008F5DB9" w:rsidP="00131AF2">
            <w:pPr>
              <w:pStyle w:val="toka6"/>
              <w:rPr>
                <w:noProof/>
              </w:rPr>
            </w:pPr>
            <w:r w:rsidRPr="00D05F6C">
              <w:rPr>
                <w:noProof/>
              </w:rPr>
              <w:t>3</w:t>
            </w:r>
          </w:p>
        </w:tc>
      </w:tr>
    </w:tbl>
    <w:p w:rsidR="004E2020" w:rsidRPr="00D05F6C" w:rsidRDefault="008F5DB9" w:rsidP="006C725B">
      <w:pPr>
        <w:pStyle w:val="Normal8"/>
        <w:rPr>
          <w:rFonts w:ascii="Times New Roman" w:hAnsi="Times New Roman"/>
        </w:rPr>
      </w:pPr>
    </w:p>
    <w:p w:rsidR="004657E2" w:rsidRPr="00CA6F68" w:rsidRDefault="008F5DB9" w:rsidP="004657E2">
      <w:pPr>
        <w:pStyle w:val="naloga8"/>
      </w:pPr>
    </w:p>
    <w:p w:rsidR="00175364" w:rsidRDefault="008F5DB9" w:rsidP="004657E2">
      <w:pPr>
        <w:pStyle w:val="naloga8"/>
      </w:pPr>
      <w:r>
        <w:t>10</w:t>
      </w:r>
      <w:r w:rsidRPr="00CA6F68">
        <w:t>. naloga</w:t>
      </w:r>
    </w:p>
    <w:p w:rsidR="004657E2" w:rsidRDefault="008F5DB9" w:rsidP="004657E2">
      <w:pPr>
        <w:pStyle w:val="SNnaloga6"/>
      </w:pPr>
      <w:r w:rsidRPr="009307BF">
        <w:t>Reši enačbo:</w:t>
      </w:r>
    </w:p>
    <w:p w:rsidR="004657E2" w:rsidRPr="009307BF" w:rsidRDefault="008F5DB9" w:rsidP="004657E2">
      <w:pPr>
        <w:pStyle w:val="SNvprasanje5"/>
      </w:pPr>
      <w:r>
        <w:rPr>
          <w:position w:val="-10"/>
        </w:rPr>
        <w:object w:dxaOrig="2655" w:dyaOrig="315">
          <v:shape id="_x0000_i1090" type="#_x0000_t75" style="width:132.75pt;height:15.75pt" o:ole="">
            <v:imagedata r:id="rId134" o:title=""/>
          </v:shape>
          <o:OLEObject Type="Embed" ProgID="Equation.DSMT4" ShapeID="_x0000_i1090" DrawAspect="Content" ObjectID="_1647309882" r:id="rId135"/>
        </w:object>
      </w:r>
    </w:p>
    <w:p w:rsidR="004657E2" w:rsidRDefault="008F5DB9" w:rsidP="004657E2">
      <w:pPr>
        <w:pStyle w:val="Normal9"/>
      </w:pPr>
    </w:p>
    <w:p w:rsidR="004657E2" w:rsidRDefault="008F5DB9" w:rsidP="004657E2">
      <w:pPr>
        <w:pStyle w:val="Normal9"/>
      </w:pPr>
    </w:p>
    <w:p w:rsidR="00E64CB6" w:rsidRDefault="00E64CB6" w:rsidP="004657E2">
      <w:pPr>
        <w:pStyle w:val="Normal9"/>
      </w:pPr>
    </w:p>
    <w:p w:rsidR="004657E2" w:rsidRDefault="008F5DB9" w:rsidP="004657E2">
      <w:pPr>
        <w:pStyle w:val="Normal9"/>
      </w:pPr>
    </w:p>
    <w:p w:rsidR="004657E2" w:rsidRDefault="008F5DB9" w:rsidP="004657E2">
      <w:pPr>
        <w:pStyle w:val="Normal9"/>
      </w:pPr>
    </w:p>
    <w:p w:rsidR="004657E2" w:rsidRDefault="008F5DB9" w:rsidP="004657E2">
      <w:pPr>
        <w:pStyle w:val="Normal9"/>
      </w:pPr>
    </w:p>
    <w:p w:rsidR="004657E2" w:rsidRDefault="008F5DB9" w:rsidP="004657E2">
      <w:pPr>
        <w:pStyle w:val="Normal9"/>
      </w:pPr>
    </w:p>
    <w:p w:rsidR="004657E2" w:rsidRDefault="008F5DB9" w:rsidP="004657E2">
      <w:pPr>
        <w:pStyle w:val="Normal9"/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175364" w:rsidTr="00F52A50">
        <w:tc>
          <w:tcPr>
            <w:tcW w:w="540" w:type="dxa"/>
          </w:tcPr>
          <w:p w:rsidR="004657E2" w:rsidRDefault="008F5DB9" w:rsidP="00F52A50">
            <w:pPr>
              <w:pStyle w:val="toka7"/>
            </w:pPr>
          </w:p>
        </w:tc>
        <w:tc>
          <w:tcPr>
            <w:tcW w:w="680" w:type="dxa"/>
          </w:tcPr>
          <w:p w:rsidR="004657E2" w:rsidRDefault="008F5DB9" w:rsidP="00F52A50">
            <w:pPr>
              <w:pStyle w:val="toka7"/>
            </w:pPr>
            <w:r>
              <w:t>4</w:t>
            </w:r>
          </w:p>
        </w:tc>
      </w:tr>
    </w:tbl>
    <w:p w:rsidR="00E62597" w:rsidRPr="004657E2" w:rsidRDefault="008F5DB9" w:rsidP="004657E2">
      <w:pPr>
        <w:pStyle w:val="Normal9"/>
      </w:pPr>
    </w:p>
    <w:p w:rsidR="00443503" w:rsidRDefault="008F5DB9" w:rsidP="00443503">
      <w:pPr>
        <w:pStyle w:val="naloga9"/>
        <w:spacing w:before="0"/>
      </w:pPr>
    </w:p>
    <w:p w:rsidR="00175364" w:rsidRDefault="008F5DB9" w:rsidP="00443503">
      <w:pPr>
        <w:pStyle w:val="naloga9"/>
        <w:spacing w:before="0"/>
      </w:pPr>
      <w:r>
        <w:lastRenderedPageBreak/>
        <w:t>11. naloga</w:t>
      </w:r>
    </w:p>
    <w:p w:rsidR="00443503" w:rsidRDefault="008F5DB9" w:rsidP="00443503">
      <w:pPr>
        <w:pStyle w:val="SNnaloga7"/>
      </w:pPr>
      <w:r>
        <w:t xml:space="preserve">Če Jana sešteje število </w:t>
      </w:r>
      <w:r>
        <w:rPr>
          <w:position w:val="-10"/>
        </w:rPr>
        <w:object w:dxaOrig="405" w:dyaOrig="315">
          <v:shape id="_x0000_i1091" type="#_x0000_t75" style="width:20.25pt;height:15.75pt" o:ole="">
            <v:imagedata r:id="rId136" o:title=""/>
          </v:shape>
          <o:OLEObject Type="Embed" ProgID="Equation.DSMT4" ShapeID="_x0000_i1091" DrawAspect="Content" ObjectID="_1647309883" r:id="rId137"/>
        </w:object>
      </w:r>
      <w:r>
        <w:t xml:space="preserve"> in število </w:t>
      </w:r>
      <w:r>
        <w:rPr>
          <w:position w:val="-4"/>
        </w:rPr>
        <w:object w:dxaOrig="315" w:dyaOrig="255">
          <v:shape id="_x0000_i1092" type="#_x0000_t75" style="width:15.75pt;height:12.75pt" o:ole="">
            <v:imagedata r:id="rId138" o:title=""/>
          </v:shape>
          <o:OLEObject Type="Embed" ProgID="Equation.DSMT4" ShapeID="_x0000_i1092" DrawAspect="Content" ObjectID="_1647309884" r:id="rId139"/>
        </w:object>
      </w:r>
      <w:r>
        <w:t xml:space="preserve">, dobi enako vrednost, kakor če neko število pomnoži z </w:t>
      </w:r>
      <w:r>
        <w:rPr>
          <w:position w:val="-10"/>
        </w:rPr>
        <w:object w:dxaOrig="435" w:dyaOrig="315">
          <v:shape id="_x0000_i1093" type="#_x0000_t75" style="width:21.75pt;height:15.75pt" o:ole="">
            <v:imagedata r:id="rId140" o:title=""/>
          </v:shape>
          <o:OLEObject Type="Embed" ProgID="Equation.DSMT4" ShapeID="_x0000_i1093" DrawAspect="Content" ObjectID="_1647309885" r:id="rId141"/>
        </w:object>
      </w:r>
      <w:r>
        <w:t xml:space="preserve"> Zapiši enačbo in izračunaj neznano število.</w:t>
      </w:r>
    </w:p>
    <w:p w:rsidR="00443503" w:rsidRDefault="008F5DB9" w:rsidP="00443503">
      <w:pPr>
        <w:pStyle w:val="Normal10"/>
      </w:pPr>
    </w:p>
    <w:p w:rsidR="00443503" w:rsidRPr="00383AF2" w:rsidRDefault="008F5DB9" w:rsidP="00443503">
      <w:pPr>
        <w:pStyle w:val="SNnaloga7"/>
      </w:pPr>
      <w:r w:rsidRPr="00383AF2">
        <w:t>Reševanje:</w:t>
      </w:r>
    </w:p>
    <w:p w:rsidR="00443503" w:rsidRPr="00383AF2" w:rsidRDefault="008F5DB9" w:rsidP="00443503">
      <w:pPr>
        <w:pStyle w:val="Normal10"/>
      </w:pPr>
    </w:p>
    <w:p w:rsidR="00443503" w:rsidRPr="00383AF2" w:rsidRDefault="008F5DB9" w:rsidP="00443503">
      <w:pPr>
        <w:pStyle w:val="Normal10"/>
      </w:pPr>
    </w:p>
    <w:p w:rsidR="00443503" w:rsidRDefault="008F5DB9" w:rsidP="00443503">
      <w:pPr>
        <w:pStyle w:val="Normal10"/>
      </w:pPr>
    </w:p>
    <w:p w:rsidR="00443503" w:rsidRDefault="008F5DB9" w:rsidP="00443503">
      <w:pPr>
        <w:pStyle w:val="Normal10"/>
      </w:pPr>
    </w:p>
    <w:p w:rsidR="00443503" w:rsidRDefault="008F5DB9" w:rsidP="00443503">
      <w:pPr>
        <w:pStyle w:val="Normal10"/>
      </w:pPr>
    </w:p>
    <w:p w:rsidR="00443503" w:rsidRDefault="008F5DB9" w:rsidP="00443503">
      <w:pPr>
        <w:pStyle w:val="Normal10"/>
      </w:pPr>
    </w:p>
    <w:p w:rsidR="00443503" w:rsidRDefault="008F5DB9" w:rsidP="00443503">
      <w:pPr>
        <w:pStyle w:val="Normal10"/>
      </w:pPr>
    </w:p>
    <w:p w:rsidR="00443503" w:rsidRDefault="008F5DB9" w:rsidP="00443503">
      <w:pPr>
        <w:pStyle w:val="Normal10"/>
      </w:pPr>
    </w:p>
    <w:p w:rsidR="00443503" w:rsidRDefault="008F5DB9" w:rsidP="00443503">
      <w:pPr>
        <w:pStyle w:val="Normal10"/>
      </w:pPr>
    </w:p>
    <w:p w:rsidR="00443503" w:rsidRDefault="008F5DB9" w:rsidP="00443503">
      <w:pPr>
        <w:pStyle w:val="Normal10"/>
      </w:pPr>
    </w:p>
    <w:p w:rsidR="00443503" w:rsidRDefault="008F5DB9" w:rsidP="00443503">
      <w:pPr>
        <w:pStyle w:val="Normal10"/>
      </w:pPr>
    </w:p>
    <w:p w:rsidR="00443503" w:rsidRDefault="008F5DB9" w:rsidP="00443503">
      <w:pPr>
        <w:pStyle w:val="Normal10"/>
      </w:pPr>
    </w:p>
    <w:p w:rsidR="00443503" w:rsidRPr="00383AF2" w:rsidRDefault="008F5DB9" w:rsidP="00443503">
      <w:pPr>
        <w:pStyle w:val="Normal10"/>
      </w:pPr>
    </w:p>
    <w:p w:rsidR="00443503" w:rsidRPr="00383AF2" w:rsidRDefault="008F5DB9" w:rsidP="00443503">
      <w:pPr>
        <w:pStyle w:val="Normal10"/>
      </w:pPr>
    </w:p>
    <w:p w:rsidR="00443503" w:rsidRDefault="008F5DB9" w:rsidP="00443503">
      <w:pPr>
        <w:pStyle w:val="Normal10"/>
      </w:pPr>
    </w:p>
    <w:p w:rsidR="00443503" w:rsidRDefault="008F5DB9" w:rsidP="00443503">
      <w:pPr>
        <w:pStyle w:val="Normal10"/>
      </w:pPr>
    </w:p>
    <w:p w:rsidR="00443503" w:rsidRDefault="008F5DB9" w:rsidP="00443503">
      <w:pPr>
        <w:pStyle w:val="Normal10"/>
      </w:pPr>
    </w:p>
    <w:p w:rsidR="00443503" w:rsidRDefault="008F5DB9" w:rsidP="00443503">
      <w:pPr>
        <w:pStyle w:val="Normal10"/>
      </w:pPr>
    </w:p>
    <w:p w:rsidR="00443503" w:rsidRDefault="008F5DB9" w:rsidP="00443503">
      <w:pPr>
        <w:pStyle w:val="Normal10"/>
      </w:pPr>
    </w:p>
    <w:p w:rsidR="00443503" w:rsidRPr="00383AF2" w:rsidRDefault="008F5DB9" w:rsidP="00443503">
      <w:pPr>
        <w:pStyle w:val="Normal10"/>
      </w:pPr>
    </w:p>
    <w:p w:rsidR="00443503" w:rsidRDefault="008F5DB9" w:rsidP="00443503">
      <w:pPr>
        <w:pStyle w:val="SNpolcrta4"/>
      </w:pPr>
      <w:r>
        <w:t>Rešitev</w:t>
      </w:r>
      <w:r w:rsidRPr="00383AF2">
        <w:t xml:space="preserve">: </w:t>
      </w:r>
      <w:r>
        <w:tab/>
      </w:r>
    </w:p>
    <w:p w:rsidR="00443503" w:rsidRPr="00383AF2" w:rsidRDefault="008F5DB9" w:rsidP="00443503">
      <w:pPr>
        <w:pStyle w:val="Normal10"/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175364" w:rsidTr="00EC6D70">
        <w:tc>
          <w:tcPr>
            <w:tcW w:w="540" w:type="dxa"/>
          </w:tcPr>
          <w:p w:rsidR="00443503" w:rsidRDefault="008F5DB9" w:rsidP="00EC6D70">
            <w:pPr>
              <w:pStyle w:val="toka8"/>
            </w:pPr>
          </w:p>
        </w:tc>
        <w:tc>
          <w:tcPr>
            <w:tcW w:w="680" w:type="dxa"/>
          </w:tcPr>
          <w:p w:rsidR="00443503" w:rsidRDefault="008F5DB9" w:rsidP="00EC6D70">
            <w:pPr>
              <w:pStyle w:val="toka8"/>
            </w:pPr>
            <w:r>
              <w:t>3</w:t>
            </w:r>
          </w:p>
        </w:tc>
      </w:tr>
    </w:tbl>
    <w:p w:rsidR="00895236" w:rsidRPr="00443503" w:rsidRDefault="008F5DB9" w:rsidP="00443503">
      <w:pPr>
        <w:pStyle w:val="Normal10"/>
      </w:pPr>
    </w:p>
    <w:p w:rsidR="00203E03" w:rsidRDefault="008F5DB9" w:rsidP="00203E03">
      <w:pPr>
        <w:pStyle w:val="naloga10"/>
        <w:spacing w:before="0"/>
      </w:pPr>
    </w:p>
    <w:p w:rsidR="00175364" w:rsidRDefault="008F5DB9" w:rsidP="00203E03">
      <w:pPr>
        <w:pStyle w:val="naloga10"/>
        <w:spacing w:before="0"/>
      </w:pPr>
      <w:r>
        <w:t>12. naloga</w:t>
      </w:r>
    </w:p>
    <w:p w:rsidR="00203E03" w:rsidRDefault="008F5DB9" w:rsidP="00203E03">
      <w:pPr>
        <w:pStyle w:val="SNnaloga8"/>
      </w:pPr>
      <w:r>
        <w:t>Tine je reševal dane enačbe.</w:t>
      </w:r>
      <w:r w:rsidRPr="002B4912">
        <w:t xml:space="preserve"> </w:t>
      </w:r>
      <w:r>
        <w:t>Na črto dopiši manjkajoče člene tako, da</w:t>
      </w:r>
      <w:r>
        <w:t xml:space="preserve"> bodo zapisane enačbe ekvivalentne danim enačbam.</w:t>
      </w:r>
    </w:p>
    <w:p w:rsidR="00203E03" w:rsidRDefault="008F5DB9" w:rsidP="00203E03">
      <w:pPr>
        <w:pStyle w:val="Normal11"/>
      </w:pPr>
    </w:p>
    <w:p w:rsidR="00203E03" w:rsidRDefault="008F5DB9" w:rsidP="00203E03">
      <w:pPr>
        <w:pStyle w:val="Normal11"/>
      </w:pPr>
    </w:p>
    <w:p w:rsidR="00203E03" w:rsidRDefault="008F5DB9" w:rsidP="00203E03">
      <w:pPr>
        <w:pStyle w:val="SNnaloga8"/>
      </w:pPr>
      <w:r>
        <w:t>a)</w:t>
      </w:r>
      <w:r>
        <w:tab/>
      </w:r>
      <w:r>
        <w:rPr>
          <w:position w:val="-10"/>
        </w:rPr>
        <w:object w:dxaOrig="2724" w:dyaOrig="311">
          <v:shape id="_x0000_i1094" type="#_x0000_t75" style="width:136.5pt;height:15.75pt" o:ole="">
            <v:imagedata r:id="rId142" o:title=""/>
          </v:shape>
          <o:OLEObject Type="Embed" ProgID="Equation.DSMT4" ShapeID="_x0000_i1094" DrawAspect="Content" ObjectID="_1647309886" r:id="rId143"/>
        </w:object>
      </w:r>
    </w:p>
    <w:p w:rsidR="00203E03" w:rsidRDefault="008F5DB9" w:rsidP="00203E03">
      <w:pPr>
        <w:pStyle w:val="Normal11"/>
      </w:pPr>
    </w:p>
    <w:p w:rsidR="00203E03" w:rsidRDefault="008F5DB9" w:rsidP="00203E03">
      <w:pPr>
        <w:pStyle w:val="Normal11"/>
      </w:pPr>
    </w:p>
    <w:p w:rsidR="00203E03" w:rsidRDefault="008F5DB9" w:rsidP="00203E03">
      <w:pPr>
        <w:pStyle w:val="SNnaloga8"/>
      </w:pPr>
    </w:p>
    <w:p w:rsidR="00203E03" w:rsidRDefault="008F5DB9" w:rsidP="00203E03">
      <w:pPr>
        <w:pStyle w:val="SNnaloga8"/>
        <w:tabs>
          <w:tab w:val="left" w:pos="798"/>
          <w:tab w:val="left" w:pos="1616"/>
        </w:tabs>
      </w:pPr>
      <w:r>
        <w:tab/>
      </w:r>
      <w:r>
        <w:rPr>
          <w:position w:val="-4"/>
        </w:rPr>
        <w:object w:dxaOrig="506" w:dyaOrig="253">
          <v:shape id="_x0000_i1095" type="#_x0000_t75" style="width:25.5pt;height:12.75pt" o:ole="">
            <v:imagedata r:id="rId144" o:title=""/>
          </v:shape>
          <o:OLEObject Type="Embed" ProgID="Equation.DSMT4" ShapeID="_x0000_i1095" DrawAspect="Content" ObjectID="_1647309887" r:id="rId145"/>
        </w:object>
      </w:r>
      <w:r>
        <w:t xml:space="preserve">________ </w:t>
      </w:r>
      <w:r>
        <w:rPr>
          <w:position w:val="-6"/>
        </w:rPr>
        <w:object w:dxaOrig="798" w:dyaOrig="272">
          <v:shape id="_x0000_i1096" type="#_x0000_t75" style="width:39.75pt;height:13.5pt" o:ole="">
            <v:imagedata r:id="rId146" o:title=""/>
          </v:shape>
          <o:OLEObject Type="Embed" ProgID="Equation.DSMT4" ShapeID="_x0000_i1096" DrawAspect="Content" ObjectID="_1647309888" r:id="rId147"/>
        </w:object>
      </w:r>
      <w:r>
        <w:t xml:space="preserve">________ </w:t>
      </w:r>
      <w:r>
        <w:rPr>
          <w:position w:val="-6"/>
        </w:rPr>
        <w:object w:dxaOrig="253" w:dyaOrig="253">
          <v:shape id="_x0000_i1097" type="#_x0000_t75" style="width:12.75pt;height:12.75pt" o:ole="">
            <v:imagedata r:id="rId148" o:title=""/>
          </v:shape>
          <o:OLEObject Type="Embed" ProgID="Equation.DSMT4" ShapeID="_x0000_i1097" DrawAspect="Content" ObjectID="_1647309889" r:id="rId149"/>
        </w:object>
      </w:r>
      <w:r>
        <w:t xml:space="preserve"> ________</w:t>
      </w:r>
    </w:p>
    <w:p w:rsidR="00203E03" w:rsidRDefault="008F5DB9" w:rsidP="00203E03">
      <w:pPr>
        <w:pStyle w:val="Normal11"/>
      </w:pPr>
    </w:p>
    <w:p w:rsidR="00203E03" w:rsidRDefault="008F5DB9" w:rsidP="00203E03">
      <w:pPr>
        <w:pStyle w:val="SNnaloga8"/>
      </w:pPr>
    </w:p>
    <w:p w:rsidR="00203E03" w:rsidRDefault="008F5DB9" w:rsidP="00203E03">
      <w:pPr>
        <w:pStyle w:val="SNnaloga8"/>
      </w:pPr>
      <w:r>
        <w:t>b)</w:t>
      </w:r>
      <w:r>
        <w:tab/>
      </w:r>
      <w:r>
        <w:rPr>
          <w:position w:val="-24"/>
        </w:rPr>
        <w:object w:dxaOrig="778" w:dyaOrig="564">
          <v:shape id="_x0000_i1098" type="#_x0000_t75" style="width:39pt;height:28.5pt" o:ole="">
            <v:imagedata r:id="rId150" o:title=""/>
          </v:shape>
          <o:OLEObject Type="Embed" ProgID="Equation.DSMT4" ShapeID="_x0000_i1098" DrawAspect="Content" ObjectID="_1647309890" r:id="rId151"/>
        </w:object>
      </w:r>
    </w:p>
    <w:p w:rsidR="00203E03" w:rsidRDefault="008F5DB9" w:rsidP="00203E03">
      <w:pPr>
        <w:pStyle w:val="Normal11"/>
      </w:pPr>
    </w:p>
    <w:p w:rsidR="00203E03" w:rsidRDefault="008F5DB9" w:rsidP="00203E03">
      <w:pPr>
        <w:pStyle w:val="Normal11"/>
      </w:pPr>
    </w:p>
    <w:p w:rsidR="00203E03" w:rsidRDefault="008F5DB9" w:rsidP="00203E03">
      <w:pPr>
        <w:pStyle w:val="Normal11"/>
      </w:pPr>
    </w:p>
    <w:p w:rsidR="00203E03" w:rsidRDefault="008F5DB9" w:rsidP="00203E03">
      <w:pPr>
        <w:pStyle w:val="SNnaloga8"/>
      </w:pPr>
      <w:r>
        <w:tab/>
      </w:r>
      <w:r>
        <w:rPr>
          <w:position w:val="-4"/>
        </w:rPr>
        <w:object w:dxaOrig="448" w:dyaOrig="195">
          <v:shape id="_x0000_i1099" type="#_x0000_t75" style="width:22.5pt;height:9.75pt" o:ole="">
            <v:imagedata r:id="rId152" o:title=""/>
          </v:shape>
          <o:OLEObject Type="Embed" ProgID="Equation.DSMT4" ShapeID="_x0000_i1099" DrawAspect="Content" ObjectID="_1647309891" r:id="rId153"/>
        </w:object>
      </w:r>
      <w:r>
        <w:t>________</w:t>
      </w:r>
    </w:p>
    <w:p w:rsidR="00203E03" w:rsidRDefault="008F5DB9" w:rsidP="00203E03">
      <w:pPr>
        <w:pStyle w:val="Normal11"/>
      </w:pPr>
    </w:p>
    <w:p w:rsidR="00203E03" w:rsidRDefault="008F5DB9" w:rsidP="00203E03">
      <w:pPr>
        <w:pStyle w:val="Normal11"/>
      </w:pPr>
    </w:p>
    <w:p w:rsidR="00203E03" w:rsidRDefault="008F5DB9" w:rsidP="00203E03">
      <w:pPr>
        <w:pStyle w:val="SNnaloga8"/>
      </w:pPr>
      <w:r>
        <w:t>c)</w:t>
      </w:r>
      <w:r>
        <w:tab/>
      </w:r>
      <w:r>
        <w:rPr>
          <w:position w:val="-10"/>
        </w:rPr>
        <w:object w:dxaOrig="2238" w:dyaOrig="311">
          <v:shape id="_x0000_i1100" type="#_x0000_t75" style="width:111.75pt;height:15.75pt" o:ole="">
            <v:imagedata r:id="rId154" o:title=""/>
          </v:shape>
          <o:OLEObject Type="Embed" ProgID="Equation.DSMT4" ShapeID="_x0000_i1100" DrawAspect="Content" ObjectID="_1647309892" r:id="rId155"/>
        </w:object>
      </w:r>
    </w:p>
    <w:p w:rsidR="00203E03" w:rsidRDefault="008F5DB9" w:rsidP="00203E03">
      <w:pPr>
        <w:pStyle w:val="Normal11"/>
      </w:pPr>
    </w:p>
    <w:p w:rsidR="00203E03" w:rsidRDefault="008F5DB9" w:rsidP="00203E03">
      <w:pPr>
        <w:pStyle w:val="Normal11"/>
      </w:pPr>
    </w:p>
    <w:p w:rsidR="00203E03" w:rsidRDefault="008F5DB9" w:rsidP="00203E03">
      <w:pPr>
        <w:pStyle w:val="Normal11"/>
      </w:pPr>
    </w:p>
    <w:p w:rsidR="00203E03" w:rsidRDefault="008F5DB9" w:rsidP="00203E03">
      <w:pPr>
        <w:pStyle w:val="SNnaloga8"/>
      </w:pPr>
      <w:r>
        <w:tab/>
      </w:r>
      <w:r>
        <w:rPr>
          <w:position w:val="-4"/>
        </w:rPr>
        <w:object w:dxaOrig="564" w:dyaOrig="253">
          <v:shape id="_x0000_i1101" type="#_x0000_t75" style="width:28.5pt;height:12.75pt" o:ole="">
            <v:imagedata r:id="rId156" o:title=""/>
          </v:shape>
          <o:OLEObject Type="Embed" ProgID="Equation.DSMT4" ShapeID="_x0000_i1101" DrawAspect="Content" ObjectID="_1647309893" r:id="rId157"/>
        </w:object>
      </w:r>
      <w:r>
        <w:t>________</w:t>
      </w:r>
    </w:p>
    <w:p w:rsidR="00203E03" w:rsidRPr="00383AF2" w:rsidRDefault="008F5DB9" w:rsidP="00203E03">
      <w:pPr>
        <w:pStyle w:val="Normal11"/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175364" w:rsidTr="006E363C">
        <w:tc>
          <w:tcPr>
            <w:tcW w:w="540" w:type="dxa"/>
          </w:tcPr>
          <w:p w:rsidR="00203E03" w:rsidRDefault="008F5DB9" w:rsidP="006E363C">
            <w:pPr>
              <w:pStyle w:val="toka9"/>
            </w:pPr>
          </w:p>
        </w:tc>
        <w:tc>
          <w:tcPr>
            <w:tcW w:w="680" w:type="dxa"/>
          </w:tcPr>
          <w:p w:rsidR="00203E03" w:rsidRDefault="008F5DB9" w:rsidP="006E363C">
            <w:pPr>
              <w:pStyle w:val="toka9"/>
            </w:pPr>
            <w:r>
              <w:t>4</w:t>
            </w:r>
          </w:p>
        </w:tc>
      </w:tr>
    </w:tbl>
    <w:p w:rsidR="00895236" w:rsidRPr="00203E03" w:rsidRDefault="008F5DB9" w:rsidP="00203E03">
      <w:pPr>
        <w:pStyle w:val="Normal11"/>
      </w:pPr>
    </w:p>
    <w:p w:rsidR="00D33D47" w:rsidRDefault="008F5DB9" w:rsidP="00314A9C">
      <w:pPr>
        <w:pStyle w:val="naloga11"/>
        <w:spacing w:before="0"/>
      </w:pPr>
    </w:p>
    <w:p w:rsidR="00175364" w:rsidRDefault="00E64CB6" w:rsidP="00314A9C">
      <w:pPr>
        <w:pStyle w:val="naloga11"/>
        <w:spacing w:before="0"/>
      </w:pPr>
      <w:r>
        <w:br w:type="page"/>
      </w:r>
      <w:r w:rsidR="008F5DB9">
        <w:lastRenderedPageBreak/>
        <w:t>13</w:t>
      </w:r>
      <w:r w:rsidR="008F5DB9" w:rsidRPr="00CE726A">
        <w:t>. naloga</w:t>
      </w:r>
    </w:p>
    <w:p w:rsidR="00D33D47" w:rsidRDefault="008F5DB9" w:rsidP="00D33D47">
      <w:pPr>
        <w:pStyle w:val="SNnaloga9"/>
      </w:pPr>
      <w:r>
        <w:t>Dopolni.</w:t>
      </w:r>
    </w:p>
    <w:p w:rsidR="00D33D47" w:rsidRPr="00702778" w:rsidRDefault="008F5DB9" w:rsidP="00D33D47">
      <w:pPr>
        <w:pStyle w:val="SNnaloga9"/>
      </w:pPr>
    </w:p>
    <w:p w:rsidR="00D33D47" w:rsidRPr="00F95364" w:rsidRDefault="008F5DB9" w:rsidP="00D33D47">
      <w:pPr>
        <w:pStyle w:val="SNvprasanje6"/>
      </w:pPr>
      <w:r>
        <w:t>a)</w:t>
      </w:r>
      <w:r>
        <w:tab/>
      </w:r>
      <w:r>
        <w:rPr>
          <w:position w:val="-26"/>
        </w:rPr>
        <w:object w:dxaOrig="1680" w:dyaOrig="600">
          <v:shape id="_x0000_i1102" type="#_x0000_t75" style="width:84pt;height:30pt" o:ole="">
            <v:imagedata r:id="rId158" o:title=""/>
          </v:shape>
          <o:OLEObject Type="Embed" ProgID="Equation.DSMT4" ShapeID="_x0000_i1102" DrawAspect="Content" ObjectID="_1647309894" r:id="rId159"/>
        </w:object>
      </w:r>
    </w:p>
    <w:p w:rsidR="00D33D47" w:rsidRDefault="008F5DB9" w:rsidP="00D33D47">
      <w:pPr>
        <w:pStyle w:val="Normal12"/>
      </w:pPr>
    </w:p>
    <w:p w:rsidR="00D33D47" w:rsidRDefault="008F5DB9" w:rsidP="00D33D47">
      <w:pPr>
        <w:pStyle w:val="Normal12"/>
      </w:pPr>
    </w:p>
    <w:p w:rsidR="00D33D47" w:rsidRDefault="008F5DB9" w:rsidP="00D33D47">
      <w:pPr>
        <w:pStyle w:val="SNvprasanje6"/>
      </w:pPr>
      <w:r>
        <w:t>b)</w:t>
      </w:r>
      <w:r>
        <w:tab/>
      </w:r>
      <w:r>
        <w:rPr>
          <w:position w:val="-26"/>
        </w:rPr>
        <w:object w:dxaOrig="1695" w:dyaOrig="600">
          <v:shape id="_x0000_i1103" type="#_x0000_t75" style="width:84.75pt;height:30pt" o:ole="">
            <v:imagedata r:id="rId160" o:title=""/>
          </v:shape>
          <o:OLEObject Type="Embed" ProgID="Equation.DSMT4" ShapeID="_x0000_i1103" DrawAspect="Content" ObjectID="_1647309895" r:id="rId161"/>
        </w:object>
      </w:r>
    </w:p>
    <w:p w:rsidR="00D33D47" w:rsidRDefault="008F5DB9" w:rsidP="00D33D47">
      <w:pPr>
        <w:pStyle w:val="Normal12"/>
      </w:pPr>
    </w:p>
    <w:p w:rsidR="00D33D47" w:rsidRDefault="008F5DB9" w:rsidP="00D33D47">
      <w:pPr>
        <w:pStyle w:val="Normal12"/>
      </w:pPr>
    </w:p>
    <w:p w:rsidR="00D33D47" w:rsidRDefault="008F5DB9" w:rsidP="00D33D47">
      <w:pPr>
        <w:pStyle w:val="SNvprasanje6"/>
      </w:pPr>
      <w:r>
        <w:t>c)</w:t>
      </w:r>
      <w:r>
        <w:tab/>
      </w:r>
      <w:r>
        <w:rPr>
          <w:position w:val="-26"/>
        </w:rPr>
        <w:object w:dxaOrig="1605" w:dyaOrig="600">
          <v:shape id="_x0000_i1104" type="#_x0000_t75" style="width:80.25pt;height:30pt" o:ole="">
            <v:imagedata r:id="rId162" o:title=""/>
          </v:shape>
          <o:OLEObject Type="Embed" ProgID="Equation.DSMT4" ShapeID="_x0000_i1104" DrawAspect="Content" ObjectID="_1647309896" r:id="rId163"/>
        </w:object>
      </w:r>
    </w:p>
    <w:p w:rsidR="00D33D47" w:rsidRDefault="008F5DB9" w:rsidP="00D33D47">
      <w:pPr>
        <w:pStyle w:val="Normal12"/>
      </w:pPr>
    </w:p>
    <w:p w:rsidR="00D33D47" w:rsidRDefault="008F5DB9" w:rsidP="00D33D47">
      <w:pPr>
        <w:pStyle w:val="Normal12"/>
      </w:pPr>
    </w:p>
    <w:p w:rsidR="00D33D47" w:rsidRDefault="008F5DB9" w:rsidP="00D33D47">
      <w:pPr>
        <w:pStyle w:val="SNvprasanje6"/>
      </w:pPr>
      <w:r>
        <w:t>d)</w:t>
      </w:r>
      <w:r>
        <w:tab/>
      </w:r>
      <w:r>
        <w:rPr>
          <w:position w:val="-26"/>
        </w:rPr>
        <w:object w:dxaOrig="1665" w:dyaOrig="600">
          <v:shape id="_x0000_i1105" type="#_x0000_t75" style="width:83.25pt;height:30pt" o:ole="">
            <v:imagedata r:id="rId164" o:title=""/>
          </v:shape>
          <o:OLEObject Type="Embed" ProgID="Equation.DSMT4" ShapeID="_x0000_i1105" DrawAspect="Content" ObjectID="_1647309897" r:id="rId165"/>
        </w:object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175364" w:rsidTr="003C27A1">
        <w:tc>
          <w:tcPr>
            <w:tcW w:w="540" w:type="dxa"/>
          </w:tcPr>
          <w:p w:rsidR="00D33D47" w:rsidRPr="00CE726A" w:rsidRDefault="008F5DB9" w:rsidP="003C27A1">
            <w:pPr>
              <w:pStyle w:val="toka10"/>
            </w:pPr>
          </w:p>
        </w:tc>
        <w:tc>
          <w:tcPr>
            <w:tcW w:w="680" w:type="dxa"/>
          </w:tcPr>
          <w:p w:rsidR="00D33D47" w:rsidRPr="00CE726A" w:rsidRDefault="008F5DB9" w:rsidP="003C27A1">
            <w:pPr>
              <w:pStyle w:val="toka10"/>
            </w:pPr>
            <w:r>
              <w:t>4</w:t>
            </w:r>
          </w:p>
        </w:tc>
      </w:tr>
    </w:tbl>
    <w:p w:rsidR="00AB60DE" w:rsidRPr="00D33D47" w:rsidRDefault="008F5DB9" w:rsidP="00D33D47">
      <w:pPr>
        <w:pStyle w:val="Normal12"/>
      </w:pPr>
    </w:p>
    <w:p w:rsidR="002C688B" w:rsidRPr="00DD18A8" w:rsidRDefault="008F5DB9" w:rsidP="00883193">
      <w:pPr>
        <w:pStyle w:val="naloga12"/>
        <w:spacing w:before="0"/>
        <w:rPr>
          <w:bCs/>
          <w:iCs/>
        </w:rPr>
      </w:pPr>
    </w:p>
    <w:p w:rsidR="00175364" w:rsidRDefault="008F5DB9" w:rsidP="00883193">
      <w:pPr>
        <w:pStyle w:val="naloga12"/>
        <w:spacing w:before="0"/>
        <w:rPr>
          <w:bCs/>
          <w:iCs/>
        </w:rPr>
      </w:pPr>
      <w:r>
        <w:rPr>
          <w:bCs/>
          <w:iCs/>
        </w:rPr>
        <w:t>14</w:t>
      </w:r>
      <w:r w:rsidRPr="00DD18A8">
        <w:rPr>
          <w:bCs/>
          <w:iCs/>
        </w:rPr>
        <w:t>. naloga</w:t>
      </w:r>
    </w:p>
    <w:p w:rsidR="002C688B" w:rsidRDefault="008F5DB9" w:rsidP="002C688B">
      <w:pPr>
        <w:pStyle w:val="SNvprasanje7"/>
        <w:spacing w:after="120"/>
      </w:pPr>
      <w:r>
        <w:t xml:space="preserve">Reši enačbo in naredi preizkus. </w:t>
      </w:r>
    </w:p>
    <w:p w:rsidR="002C688B" w:rsidRPr="00ED1999" w:rsidRDefault="008F5DB9" w:rsidP="002C688B">
      <w:pPr>
        <w:pStyle w:val="Normal13"/>
        <w:rPr>
          <w:sz w:val="20"/>
        </w:rPr>
      </w:pPr>
    </w:p>
    <w:p w:rsidR="002C688B" w:rsidRDefault="008F5DB9" w:rsidP="002C688B">
      <w:pPr>
        <w:pStyle w:val="SNvprasanje10"/>
        <w:tabs>
          <w:tab w:val="left" w:pos="4545"/>
        </w:tabs>
      </w:pPr>
      <w:r>
        <w:rPr>
          <w:position w:val="-6"/>
        </w:rPr>
        <w:object w:dxaOrig="1664" w:dyaOrig="281">
          <v:shape id="_x0000_i1106" type="#_x0000_t75" style="width:83.25pt;height:14.25pt" o:ole="">
            <v:imagedata r:id="rId166" o:title=""/>
          </v:shape>
          <o:OLEObject Type="Embed" ProgID="Equation.DSMT4" ShapeID="_x0000_i1106" DrawAspect="Content" ObjectID="_1647309898" r:id="rId167"/>
        </w:object>
      </w:r>
      <w:r>
        <w:tab/>
        <w:t xml:space="preserve">Preizkus: </w:t>
      </w:r>
    </w:p>
    <w:p w:rsidR="002C688B" w:rsidRPr="00ED1999" w:rsidRDefault="008F5DB9" w:rsidP="002C688B">
      <w:pPr>
        <w:pStyle w:val="Footer0"/>
        <w:rPr>
          <w:sz w:val="20"/>
        </w:rPr>
      </w:pPr>
    </w:p>
    <w:p w:rsidR="002C688B" w:rsidRDefault="008F5DB9" w:rsidP="002C688B">
      <w:pPr>
        <w:pStyle w:val="Normal13"/>
        <w:rPr>
          <w:sz w:val="20"/>
        </w:rPr>
      </w:pPr>
    </w:p>
    <w:p w:rsidR="002C688B" w:rsidRDefault="008F5DB9" w:rsidP="002C688B">
      <w:pPr>
        <w:pStyle w:val="Normal13"/>
        <w:rPr>
          <w:sz w:val="20"/>
        </w:rPr>
      </w:pPr>
    </w:p>
    <w:p w:rsidR="002C688B" w:rsidRDefault="008F5DB9" w:rsidP="002C688B">
      <w:pPr>
        <w:pStyle w:val="Normal13"/>
        <w:rPr>
          <w:sz w:val="20"/>
        </w:rPr>
      </w:pPr>
    </w:p>
    <w:p w:rsidR="002C688B" w:rsidRDefault="008F5DB9" w:rsidP="002C688B">
      <w:pPr>
        <w:pStyle w:val="Normal13"/>
        <w:rPr>
          <w:sz w:val="20"/>
        </w:rPr>
      </w:pPr>
    </w:p>
    <w:p w:rsidR="002C688B" w:rsidRDefault="008F5DB9" w:rsidP="002C688B">
      <w:pPr>
        <w:pStyle w:val="Normal13"/>
        <w:rPr>
          <w:sz w:val="20"/>
        </w:rPr>
      </w:pPr>
    </w:p>
    <w:p w:rsidR="002C688B" w:rsidRDefault="008F5DB9" w:rsidP="002C688B">
      <w:pPr>
        <w:pStyle w:val="Normal13"/>
        <w:rPr>
          <w:sz w:val="20"/>
        </w:rPr>
      </w:pPr>
    </w:p>
    <w:p w:rsidR="002C688B" w:rsidRDefault="008F5DB9" w:rsidP="002C688B">
      <w:pPr>
        <w:pStyle w:val="Normal13"/>
        <w:rPr>
          <w:sz w:val="20"/>
        </w:rPr>
      </w:pPr>
    </w:p>
    <w:p w:rsidR="002C688B" w:rsidRDefault="008F5DB9" w:rsidP="002C688B">
      <w:pPr>
        <w:pStyle w:val="Normal13"/>
        <w:rPr>
          <w:sz w:val="20"/>
        </w:rPr>
      </w:pPr>
    </w:p>
    <w:p w:rsidR="002C688B" w:rsidRDefault="008F5DB9" w:rsidP="002C688B">
      <w:pPr>
        <w:pStyle w:val="Normal13"/>
        <w:rPr>
          <w:sz w:val="20"/>
        </w:rPr>
      </w:pPr>
    </w:p>
    <w:p w:rsidR="002C688B" w:rsidRDefault="008F5DB9" w:rsidP="002C688B">
      <w:pPr>
        <w:pStyle w:val="Normal13"/>
        <w:rPr>
          <w:sz w:val="20"/>
        </w:rPr>
      </w:pPr>
    </w:p>
    <w:p w:rsidR="002C688B" w:rsidRDefault="008F5DB9" w:rsidP="002C688B">
      <w:pPr>
        <w:pStyle w:val="Normal13"/>
        <w:rPr>
          <w:sz w:val="20"/>
        </w:rPr>
      </w:pPr>
    </w:p>
    <w:p w:rsidR="002C688B" w:rsidRDefault="008F5DB9" w:rsidP="002C688B">
      <w:pPr>
        <w:pStyle w:val="Normal13"/>
        <w:rPr>
          <w:sz w:val="20"/>
        </w:rPr>
      </w:pPr>
    </w:p>
    <w:p w:rsidR="002C688B" w:rsidRDefault="008F5DB9" w:rsidP="002C688B">
      <w:pPr>
        <w:pStyle w:val="Normal13"/>
        <w:rPr>
          <w:sz w:val="20"/>
        </w:rPr>
      </w:pPr>
    </w:p>
    <w:p w:rsidR="002C688B" w:rsidRDefault="008F5DB9" w:rsidP="002C688B">
      <w:pPr>
        <w:pStyle w:val="Normal13"/>
        <w:rPr>
          <w:sz w:val="20"/>
        </w:rPr>
      </w:pPr>
    </w:p>
    <w:p w:rsidR="002C688B" w:rsidRDefault="008F5DB9" w:rsidP="002C688B">
      <w:pPr>
        <w:pStyle w:val="Normal13"/>
        <w:rPr>
          <w:sz w:val="20"/>
        </w:rPr>
      </w:pPr>
    </w:p>
    <w:p w:rsidR="002C688B" w:rsidRPr="00ED1999" w:rsidRDefault="008F5DB9" w:rsidP="002C688B">
      <w:pPr>
        <w:pStyle w:val="Normal13"/>
        <w:rPr>
          <w:sz w:val="20"/>
        </w:rPr>
      </w:pPr>
    </w:p>
    <w:p w:rsidR="002C688B" w:rsidRPr="00ED1999" w:rsidRDefault="008F5DB9" w:rsidP="002C688B">
      <w:pPr>
        <w:pStyle w:val="Normal13"/>
        <w:rPr>
          <w:sz w:val="20"/>
        </w:rPr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175364" w:rsidTr="00BA72AB">
        <w:tc>
          <w:tcPr>
            <w:tcW w:w="540" w:type="dxa"/>
          </w:tcPr>
          <w:p w:rsidR="002C688B" w:rsidRPr="00CE726A" w:rsidRDefault="008F5DB9" w:rsidP="00BA72AB">
            <w:pPr>
              <w:pStyle w:val="toka11"/>
            </w:pPr>
          </w:p>
        </w:tc>
        <w:tc>
          <w:tcPr>
            <w:tcW w:w="680" w:type="dxa"/>
          </w:tcPr>
          <w:p w:rsidR="002C688B" w:rsidRPr="00CE726A" w:rsidRDefault="008F5DB9" w:rsidP="00BA72AB">
            <w:pPr>
              <w:pStyle w:val="toka11"/>
            </w:pPr>
            <w:r>
              <w:t>3</w:t>
            </w:r>
          </w:p>
        </w:tc>
      </w:tr>
    </w:tbl>
    <w:p w:rsidR="00AB60DE" w:rsidRPr="002C688B" w:rsidRDefault="008F5DB9" w:rsidP="002C688B">
      <w:pPr>
        <w:pStyle w:val="Normal13"/>
      </w:pPr>
    </w:p>
    <w:p w:rsidR="00FB7C5E" w:rsidRDefault="008F5DB9" w:rsidP="00FB7C5E">
      <w:pPr>
        <w:pStyle w:val="9Vpraanje"/>
      </w:pPr>
    </w:p>
    <w:p w:rsidR="00175364" w:rsidRDefault="008F5DB9" w:rsidP="00FB7C5E">
      <w:pPr>
        <w:pStyle w:val="9Vpraanje"/>
        <w:rPr>
          <w:bCs/>
          <w:iCs/>
        </w:rPr>
      </w:pPr>
      <w:r>
        <w:rPr>
          <w:bCs/>
          <w:iCs/>
        </w:rPr>
        <w:t>15.</w:t>
      </w:r>
      <w:r>
        <w:rPr>
          <w:bCs/>
          <w:iCs/>
        </w:rPr>
        <w:tab/>
      </w:r>
      <w:r>
        <w:t>Reši enačbo in naredi preizkus.</w:t>
      </w:r>
    </w:p>
    <w:p w:rsidR="00FB7C5E" w:rsidRDefault="008F5DB9" w:rsidP="00FB7C5E">
      <w:pPr>
        <w:pStyle w:val="Normal14"/>
      </w:pPr>
    </w:p>
    <w:p w:rsidR="00FB7C5E" w:rsidRPr="00AD31A9" w:rsidRDefault="008F5DB9" w:rsidP="00FB7C5E">
      <w:pPr>
        <w:pStyle w:val="Normal14"/>
        <w:tabs>
          <w:tab w:val="left" w:pos="5103"/>
        </w:tabs>
        <w:ind w:firstLine="425"/>
      </w:pPr>
      <w:r>
        <w:rPr>
          <w:position w:val="-20"/>
        </w:rPr>
        <w:object w:dxaOrig="1105" w:dyaOrig="519">
          <v:shape id="_x0000_i1107" type="#_x0000_t75" style="width:55.5pt;height:26.25pt" o:ole="">
            <v:imagedata r:id="rId168" o:title=""/>
          </v:shape>
          <o:OLEObject Type="Embed" ProgID="Equation.DSMT4" ShapeID="_x0000_i1107" DrawAspect="Content" ObjectID="_1647309899" r:id="rId169"/>
        </w:object>
      </w:r>
      <w:r>
        <w:tab/>
        <w:t>Preizkus</w:t>
      </w:r>
      <w:r w:rsidRPr="00AD31A9">
        <w:t>:</w:t>
      </w:r>
    </w:p>
    <w:p w:rsidR="00FB7C5E" w:rsidRPr="00A63AC9" w:rsidRDefault="008F5DB9" w:rsidP="00FB7C5E">
      <w:pPr>
        <w:pStyle w:val="9Izbirnenaloge"/>
        <w:tabs>
          <w:tab w:val="left" w:pos="5387"/>
        </w:tabs>
      </w:pPr>
    </w:p>
    <w:p w:rsidR="00FB7C5E" w:rsidRDefault="008F5DB9" w:rsidP="00FB7C5E">
      <w:pPr>
        <w:pStyle w:val="Normal14"/>
      </w:pPr>
    </w:p>
    <w:p w:rsidR="00FB7C5E" w:rsidRDefault="008F5DB9" w:rsidP="00FB7C5E">
      <w:pPr>
        <w:pStyle w:val="Normal14"/>
      </w:pPr>
    </w:p>
    <w:p w:rsidR="00FB7C5E" w:rsidRDefault="008F5DB9" w:rsidP="00FB7C5E">
      <w:pPr>
        <w:pStyle w:val="Normal14"/>
      </w:pPr>
    </w:p>
    <w:p w:rsidR="00FB7C5E" w:rsidRDefault="008F5DB9" w:rsidP="00FB7C5E">
      <w:pPr>
        <w:pStyle w:val="Normal14"/>
      </w:pPr>
    </w:p>
    <w:p w:rsidR="00FB7C5E" w:rsidRDefault="008F5DB9" w:rsidP="00FB7C5E">
      <w:pPr>
        <w:pStyle w:val="Normal14"/>
      </w:pPr>
    </w:p>
    <w:p w:rsidR="00FB7C5E" w:rsidRDefault="008F5DB9" w:rsidP="00FB7C5E">
      <w:pPr>
        <w:pStyle w:val="Normal14"/>
      </w:pPr>
    </w:p>
    <w:p w:rsidR="00FB7C5E" w:rsidRDefault="008F5DB9" w:rsidP="00FB7C5E">
      <w:pPr>
        <w:pStyle w:val="Normal14"/>
      </w:pPr>
    </w:p>
    <w:p w:rsidR="00FB7C5E" w:rsidRDefault="008F5DB9" w:rsidP="00FB7C5E">
      <w:pPr>
        <w:pStyle w:val="Normal14"/>
      </w:pPr>
    </w:p>
    <w:p w:rsidR="00FB7C5E" w:rsidRDefault="008F5DB9" w:rsidP="00FB7C5E">
      <w:pPr>
        <w:pStyle w:val="Normal14"/>
      </w:pPr>
    </w:p>
    <w:p w:rsidR="00FB7C5E" w:rsidRDefault="008F5DB9" w:rsidP="00FB7C5E">
      <w:pPr>
        <w:pStyle w:val="Normal14"/>
      </w:pPr>
    </w:p>
    <w:p w:rsidR="00FB7C5E" w:rsidRDefault="008F5DB9" w:rsidP="00FB7C5E">
      <w:pPr>
        <w:pStyle w:val="Normal14"/>
      </w:pPr>
    </w:p>
    <w:p w:rsidR="00FB7C5E" w:rsidRDefault="008F5DB9" w:rsidP="00FB7C5E">
      <w:pPr>
        <w:pStyle w:val="Normal14"/>
      </w:pPr>
    </w:p>
    <w:p w:rsidR="00FB7C5E" w:rsidRDefault="008F5DB9" w:rsidP="00FB7C5E">
      <w:pPr>
        <w:pStyle w:val="Normal14"/>
      </w:pPr>
    </w:p>
    <w:p w:rsidR="00FB7C5E" w:rsidRDefault="008F5DB9" w:rsidP="00FB7C5E">
      <w:pPr>
        <w:pStyle w:val="Normal14"/>
      </w:pPr>
    </w:p>
    <w:p w:rsidR="00FB7C5E" w:rsidRDefault="008F5DB9" w:rsidP="00FB7C5E">
      <w:pPr>
        <w:pStyle w:val="Normal14"/>
      </w:pPr>
    </w:p>
    <w:tbl>
      <w:tblPr>
        <w:tblW w:w="0" w:type="auto"/>
        <w:tblInd w:w="79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10"/>
        <w:gridCol w:w="610"/>
      </w:tblGrid>
      <w:tr w:rsidR="00175364" w:rsidTr="003B0426">
        <w:tc>
          <w:tcPr>
            <w:tcW w:w="610" w:type="dxa"/>
          </w:tcPr>
          <w:p w:rsidR="00FB7C5E" w:rsidRPr="00CE726A" w:rsidRDefault="008F5DB9" w:rsidP="003B0426">
            <w:pPr>
              <w:pStyle w:val="9Toke"/>
            </w:pPr>
          </w:p>
        </w:tc>
        <w:tc>
          <w:tcPr>
            <w:tcW w:w="610" w:type="dxa"/>
          </w:tcPr>
          <w:p w:rsidR="00FB7C5E" w:rsidRPr="00CE726A" w:rsidRDefault="008F5DB9" w:rsidP="003B0426">
            <w:pPr>
              <w:pStyle w:val="9Toke"/>
            </w:pPr>
            <w:r>
              <w:t>5</w:t>
            </w:r>
          </w:p>
        </w:tc>
      </w:tr>
    </w:tbl>
    <w:p w:rsidR="00F11B51" w:rsidRPr="00FB7C5E" w:rsidRDefault="008F5DB9" w:rsidP="00FB7C5E">
      <w:pPr>
        <w:pStyle w:val="Normal14"/>
      </w:pPr>
    </w:p>
    <w:p w:rsidR="00337450" w:rsidRPr="00BA0B6C" w:rsidRDefault="008F5DB9" w:rsidP="00337450">
      <w:pPr>
        <w:pStyle w:val="9Vpraanje0"/>
        <w:rPr>
          <w:szCs w:val="22"/>
        </w:rPr>
      </w:pPr>
    </w:p>
    <w:p w:rsidR="00175364" w:rsidRDefault="008F5DB9" w:rsidP="00337450">
      <w:pPr>
        <w:pStyle w:val="9Vpraanje0"/>
        <w:rPr>
          <w:szCs w:val="22"/>
        </w:rPr>
      </w:pPr>
      <w:r>
        <w:rPr>
          <w:szCs w:val="22"/>
        </w:rPr>
        <w:t>16</w:t>
      </w:r>
      <w:r w:rsidRPr="00BA0B6C">
        <w:rPr>
          <w:szCs w:val="22"/>
        </w:rPr>
        <w:t>.</w:t>
      </w:r>
      <w:r w:rsidRPr="00BA0B6C">
        <w:rPr>
          <w:szCs w:val="22"/>
        </w:rPr>
        <w:tab/>
        <w:t xml:space="preserve">V okvirčke vpiši ulomke, da bodo veljale enakosti. </w:t>
      </w:r>
    </w:p>
    <w:p w:rsidR="00337450" w:rsidRPr="00BA0B6C" w:rsidRDefault="008F5DB9" w:rsidP="00337450">
      <w:pPr>
        <w:pStyle w:val="9Vpraanje0"/>
        <w:rPr>
          <w:szCs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016000</wp:posOffset>
                </wp:positionH>
                <wp:positionV relativeFrom="paragraph">
                  <wp:posOffset>133350</wp:posOffset>
                </wp:positionV>
                <wp:extent cx="467995" cy="539750"/>
                <wp:effectExtent l="0" t="0" r="27305" b="12700"/>
                <wp:wrapNone/>
                <wp:docPr id="2" name="Pravokotnik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7995" cy="539750"/>
                        </a:xfrm>
                        <a:prstGeom prst="rect">
                          <a:avLst/>
                        </a:prstGeom>
                        <a:noFill/>
                        <a:ln w="3175">
                          <a:solidFill>
                            <a:sysClr val="windowText" lastClr="000000"/>
                          </a:solidFill>
                        </a:ln>
                        <a:effectLst/>
                      </wps:spPr>
                      <wps:bodyPr rot="0" spcFirstLastPara="0" vertOverflow="overflow" horzOverflow="overflow" vert="horz" wrap="square" numCol="1" spcCol="0" rtlCol="0" fromWordArt="0" anchor="ctr" anchorCtr="0" forceAA="0" compatLnSpc="1">
                        <a:prstTxWarp prst="textNoShape">
                          <a:avLst/>
                        </a:prstTxWarp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679584F" id="Pravokotnik 2" o:spid="_x0000_s1026" style="position:absolute;margin-left:80pt;margin-top:10.5pt;width:36.85pt;height:42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" filled="f" strokecolor="windowText" strokeweight=".25pt"/>
            </w:pict>
          </mc:Fallback>
        </mc:AlternateContent>
      </w:r>
    </w:p>
    <w:p w:rsidR="00337450" w:rsidRPr="00BA0B6C" w:rsidRDefault="008F5DB9" w:rsidP="00337450">
      <w:pPr>
        <w:pStyle w:val="9abcvprasanja"/>
        <w:tabs>
          <w:tab w:val="clear" w:pos="851"/>
        </w:tabs>
        <w:ind w:left="1134" w:hanging="1134"/>
        <w:rPr>
          <w:szCs w:val="22"/>
        </w:rPr>
      </w:pPr>
      <w:r w:rsidRPr="00BA0B6C">
        <w:rPr>
          <w:szCs w:val="22"/>
        </w:rPr>
        <w:tab/>
        <w:t>a)</w:t>
      </w:r>
      <w:r w:rsidRPr="00BA0B6C">
        <w:rPr>
          <w:szCs w:val="22"/>
        </w:rPr>
        <w:tab/>
      </w:r>
      <w:r>
        <w:rPr>
          <w:position w:val="-20"/>
          <w:szCs w:val="22"/>
        </w:rPr>
        <w:object w:dxaOrig="1635" w:dyaOrig="510">
          <v:shape id="_x0000_i1108" type="#_x0000_t75" style="width:81.75pt;height:25.5pt" o:ole="">
            <v:imagedata r:id="rId170" o:title=""/>
          </v:shape>
          <o:OLEObject Type="Embed" ProgID="Equation.DSMT4" ShapeID="_x0000_i1108" DrawAspect="Content" ObjectID="_1647309900" r:id="rId171"/>
        </w:object>
      </w:r>
    </w:p>
    <w:p w:rsidR="00337450" w:rsidRPr="002A5852" w:rsidRDefault="008F5DB9" w:rsidP="00337450">
      <w:pPr>
        <w:pStyle w:val="Normal15"/>
      </w:pPr>
    </w:p>
    <w:p w:rsidR="00337450" w:rsidRPr="00BA0B6C" w:rsidRDefault="008F5DB9" w:rsidP="00337450">
      <w:pPr>
        <w:pStyle w:val="9abcvprasanja"/>
        <w:tabs>
          <w:tab w:val="clear" w:pos="851"/>
        </w:tabs>
        <w:ind w:left="1134" w:hanging="1134"/>
        <w:rPr>
          <w:szCs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009650</wp:posOffset>
                </wp:positionH>
                <wp:positionV relativeFrom="paragraph">
                  <wp:posOffset>139065</wp:posOffset>
                </wp:positionV>
                <wp:extent cx="467995" cy="539750"/>
                <wp:effectExtent l="0" t="0" r="27305" b="12700"/>
                <wp:wrapNone/>
                <wp:docPr id="9" name="Pravokotnik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7995" cy="539750"/>
                        </a:xfrm>
                        <a:prstGeom prst="rect">
                          <a:avLst/>
                        </a:prstGeom>
                        <a:noFill/>
                        <a:ln w="3175">
                          <a:solidFill>
                            <a:sysClr val="windowText" lastClr="000000"/>
                          </a:solidFill>
                        </a:ln>
                        <a:effectLst/>
                      </wps:spPr>
                      <wps:bodyPr rot="0" spcFirstLastPara="0" vertOverflow="overflow" horzOverflow="overflow" vert="horz" wrap="square" numCol="1" spcCol="0" rtlCol="0" fromWordArt="0" anchor="ctr" anchorCtr="0" forceAA="0" compatLnSpc="1">
                        <a:prstTxWarp prst="textNoShape">
                          <a:avLst/>
                        </a:prstTxWarp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5636FE6" id="Pravokotnik 9" o:spid="_x0000_s1026" style="position:absolute;margin-left:79.5pt;margin-top:10.95pt;width:36.85pt;height:42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" filled="f" strokecolor="windowText" strokeweight=".25pt"/>
            </w:pict>
          </mc:Fallback>
        </mc:AlternateContent>
      </w:r>
    </w:p>
    <w:p w:rsidR="00337450" w:rsidRPr="00BA0B6C" w:rsidRDefault="008F5DB9" w:rsidP="00337450">
      <w:pPr>
        <w:pStyle w:val="9abcvprasanja"/>
        <w:tabs>
          <w:tab w:val="clear" w:pos="851"/>
        </w:tabs>
        <w:ind w:left="1134" w:hanging="1134"/>
        <w:rPr>
          <w:szCs w:val="22"/>
        </w:rPr>
      </w:pPr>
      <w:r w:rsidRPr="00BA0B6C">
        <w:rPr>
          <w:szCs w:val="22"/>
        </w:rPr>
        <w:tab/>
        <w:t>b)</w:t>
      </w:r>
      <w:r w:rsidRPr="00BA0B6C">
        <w:rPr>
          <w:szCs w:val="22"/>
        </w:rPr>
        <w:tab/>
      </w:r>
      <w:r>
        <w:rPr>
          <w:position w:val="-20"/>
          <w:szCs w:val="22"/>
        </w:rPr>
        <w:object w:dxaOrig="1620" w:dyaOrig="510">
          <v:shape id="_x0000_i1109" type="#_x0000_t75" style="width:81pt;height:25.5pt" o:ole="">
            <v:imagedata r:id="rId172" o:title=""/>
          </v:shape>
          <o:OLEObject Type="Embed" ProgID="Equation.DSMT4" ShapeID="_x0000_i1109" DrawAspect="Content" ObjectID="_1647309901" r:id="rId173"/>
        </w:object>
      </w:r>
    </w:p>
    <w:p w:rsidR="00337450" w:rsidRPr="002A5852" w:rsidRDefault="008F5DB9" w:rsidP="00337450">
      <w:pPr>
        <w:pStyle w:val="Normal15"/>
      </w:pPr>
    </w:p>
    <w:p w:rsidR="00337450" w:rsidRPr="00BA0B6C" w:rsidRDefault="008F5DB9" w:rsidP="00337450">
      <w:pPr>
        <w:pStyle w:val="9abcvprasanja"/>
        <w:tabs>
          <w:tab w:val="clear" w:pos="851"/>
        </w:tabs>
        <w:ind w:left="1134" w:hanging="1134"/>
        <w:rPr>
          <w:szCs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975995</wp:posOffset>
                </wp:positionH>
                <wp:positionV relativeFrom="paragraph">
                  <wp:posOffset>142875</wp:posOffset>
                </wp:positionV>
                <wp:extent cx="467995" cy="539750"/>
                <wp:effectExtent l="0" t="0" r="27305" b="12700"/>
                <wp:wrapNone/>
                <wp:docPr id="8" name="Pravokotnik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7995" cy="539750"/>
                        </a:xfrm>
                        <a:prstGeom prst="rect">
                          <a:avLst/>
                        </a:prstGeom>
                        <a:noFill/>
                        <a:ln w="3175">
                          <a:solidFill>
                            <a:sysClr val="windowText" lastClr="000000"/>
                          </a:solidFill>
                        </a:ln>
                        <a:effectLst/>
                      </wps:spPr>
                      <wps:bodyPr rot="0" spcFirstLastPara="0" vertOverflow="overflow" horzOverflow="overflow" vert="horz" wrap="square" numCol="1" spcCol="0" rtlCol="0" fromWordArt="0" anchor="ctr" anchorCtr="0" forceAA="0" compatLnSpc="1">
                        <a:prstTxWarp prst="textNoShape">
                          <a:avLst/>
                        </a:prstTxWarp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86DA405" id="Pravokotnik 8" o:spid="_x0000_s1026" style="position:absolute;margin-left:76.85pt;margin-top:11.25pt;width:36.85pt;height:42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" filled="f" strokecolor="windowText" strokeweight=".25pt"/>
            </w:pict>
          </mc:Fallback>
        </mc:AlternateContent>
      </w:r>
    </w:p>
    <w:p w:rsidR="00337450" w:rsidRPr="00BA0B6C" w:rsidRDefault="008F5DB9" w:rsidP="00337450">
      <w:pPr>
        <w:pStyle w:val="9abcvprasanja"/>
        <w:tabs>
          <w:tab w:val="clear" w:pos="851"/>
        </w:tabs>
        <w:ind w:left="1134" w:hanging="1134"/>
        <w:rPr>
          <w:szCs w:val="22"/>
        </w:rPr>
      </w:pPr>
      <w:r w:rsidRPr="00BA0B6C">
        <w:rPr>
          <w:szCs w:val="22"/>
        </w:rPr>
        <w:tab/>
        <w:t>c)</w:t>
      </w:r>
      <w:r w:rsidRPr="00BA0B6C">
        <w:rPr>
          <w:szCs w:val="22"/>
        </w:rPr>
        <w:tab/>
      </w:r>
      <w:r>
        <w:rPr>
          <w:position w:val="-20"/>
          <w:szCs w:val="22"/>
        </w:rPr>
        <w:object w:dxaOrig="1605" w:dyaOrig="510">
          <v:shape id="_x0000_i1110" type="#_x0000_t75" style="width:80.25pt;height:25.5pt" o:ole="">
            <v:imagedata r:id="rId174" o:title=""/>
          </v:shape>
          <o:OLEObject Type="Embed" ProgID="Equation.DSMT4" ShapeID="_x0000_i1110" DrawAspect="Content" ObjectID="_1647309902" r:id="rId175"/>
        </w:object>
      </w:r>
    </w:p>
    <w:p w:rsidR="00337450" w:rsidRPr="002A5852" w:rsidRDefault="008F5DB9" w:rsidP="00337450">
      <w:pPr>
        <w:pStyle w:val="Normal15"/>
      </w:pPr>
    </w:p>
    <w:p w:rsidR="00337450" w:rsidRPr="00BA0B6C" w:rsidRDefault="008F5DB9" w:rsidP="00337450">
      <w:pPr>
        <w:pStyle w:val="9abcvprasanja"/>
        <w:tabs>
          <w:tab w:val="clear" w:pos="851"/>
        </w:tabs>
        <w:ind w:left="1134" w:hanging="1134"/>
        <w:rPr>
          <w:szCs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989330</wp:posOffset>
                </wp:positionH>
                <wp:positionV relativeFrom="paragraph">
                  <wp:posOffset>132080</wp:posOffset>
                </wp:positionV>
                <wp:extent cx="467995" cy="539750"/>
                <wp:effectExtent l="0" t="0" r="27305" b="12700"/>
                <wp:wrapNone/>
                <wp:docPr id="10" name="Pravokotnik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7995" cy="539750"/>
                        </a:xfrm>
                        <a:prstGeom prst="rect">
                          <a:avLst/>
                        </a:prstGeom>
                        <a:noFill/>
                        <a:ln w="3175">
                          <a:solidFill>
                            <a:sysClr val="windowText" lastClr="000000"/>
                          </a:solidFill>
                        </a:ln>
                        <a:effectLst/>
                      </wps:spPr>
                      <wps:bodyPr rot="0" spcFirstLastPara="0" vertOverflow="overflow" horzOverflow="overflow" vert="horz" wrap="square" numCol="1" spcCol="0" rtlCol="0" fromWordArt="0" anchor="ctr" anchorCtr="0" forceAA="0" compatLnSpc="1">
                        <a:prstTxWarp prst="textNoShape">
                          <a:avLst/>
                        </a:prstTxWarp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DD94379" id="Pravokotnik 10" o:spid="_x0000_s1026" style="position:absolute;margin-left:77.9pt;margin-top:10.4pt;width:36.85pt;height:42.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" filled="f" strokecolor="windowText" strokeweight=".25pt"/>
            </w:pict>
          </mc:Fallback>
        </mc:AlternateContent>
      </w:r>
    </w:p>
    <w:p w:rsidR="00337450" w:rsidRPr="00BA0B6C" w:rsidRDefault="008F5DB9" w:rsidP="00337450">
      <w:pPr>
        <w:pStyle w:val="9abcvprasanja"/>
        <w:tabs>
          <w:tab w:val="clear" w:pos="851"/>
        </w:tabs>
        <w:ind w:left="1134" w:hanging="1134"/>
        <w:rPr>
          <w:szCs w:val="22"/>
        </w:rPr>
      </w:pPr>
      <w:r w:rsidRPr="00BA0B6C">
        <w:rPr>
          <w:szCs w:val="22"/>
        </w:rPr>
        <w:tab/>
        <w:t>d)</w:t>
      </w:r>
      <w:r w:rsidRPr="00BA0B6C">
        <w:rPr>
          <w:szCs w:val="22"/>
        </w:rPr>
        <w:tab/>
      </w:r>
      <w:r>
        <w:rPr>
          <w:position w:val="-20"/>
          <w:szCs w:val="22"/>
        </w:rPr>
        <w:object w:dxaOrig="1620" w:dyaOrig="510">
          <v:shape id="_x0000_i1111" type="#_x0000_t75" style="width:81pt;height:25.5pt" o:ole="">
            <v:imagedata r:id="rId176" o:title=""/>
          </v:shape>
          <o:OLEObject Type="Embed" ProgID="Equation.DSMT4" ShapeID="_x0000_i1111" DrawAspect="Content" ObjectID="_1647309903" r:id="rId177"/>
        </w:object>
      </w:r>
    </w:p>
    <w:p w:rsidR="0069368E" w:rsidRPr="00337450" w:rsidRDefault="008F5DB9" w:rsidP="006542D3">
      <w:pPr>
        <w:pStyle w:val="Normal15"/>
        <w:ind w:left="7080" w:firstLine="708"/>
      </w:pPr>
      <w:r w:rsidRPr="00BA0B6C">
        <w:rPr>
          <w:szCs w:val="22"/>
        </w:rPr>
        <w:t>(4 točke)</w:t>
      </w:r>
    </w:p>
    <w:p w:rsidR="007E163B" w:rsidRDefault="008F5DB9" w:rsidP="007E163B">
      <w:pPr>
        <w:pStyle w:val="9Vpraanje1"/>
      </w:pPr>
    </w:p>
    <w:p w:rsidR="00175364" w:rsidRDefault="008F5DB9" w:rsidP="007E163B">
      <w:pPr>
        <w:pStyle w:val="9Vpraanje1"/>
      </w:pPr>
      <w:r>
        <w:lastRenderedPageBreak/>
        <w:t>17</w:t>
      </w:r>
      <w:r>
        <w:t>.</w:t>
      </w:r>
      <w:r>
        <w:tab/>
        <w:t xml:space="preserve">Obkroži črke pred enačbami, ki imajo rešitev </w:t>
      </w:r>
      <w:r>
        <w:rPr>
          <w:position w:val="-6"/>
        </w:rPr>
        <w:object w:dxaOrig="615" w:dyaOrig="240">
          <v:shape id="_x0000_i1112" type="#_x0000_t75" style="width:30.75pt;height:12pt" o:ole="">
            <v:imagedata r:id="rId178" o:title=""/>
          </v:shape>
          <o:OLEObject Type="Embed" ProgID="Equation.DSMT4" ShapeID="_x0000_i1112" DrawAspect="Content" ObjectID="_1647309904" r:id="rId179"/>
        </w:object>
      </w:r>
    </w:p>
    <w:p w:rsidR="007E163B" w:rsidRDefault="008F5DB9" w:rsidP="007E163B">
      <w:pPr>
        <w:pStyle w:val="9Izbirnenaloge0"/>
      </w:pPr>
      <w:r>
        <w:t>A</w:t>
      </w:r>
      <w:r>
        <w:tab/>
      </w:r>
      <w:r>
        <w:rPr>
          <w:position w:val="-6"/>
        </w:rPr>
        <w:object w:dxaOrig="885" w:dyaOrig="240">
          <v:shape id="_x0000_i1113" type="#_x0000_t75" style="width:44.25pt;height:12pt" o:ole="">
            <v:imagedata r:id="rId180" o:title=""/>
          </v:shape>
          <o:OLEObject Type="Embed" ProgID="Equation.DSMT4" ShapeID="_x0000_i1113" DrawAspect="Content" ObjectID="_1647309905" r:id="rId181"/>
        </w:object>
      </w:r>
    </w:p>
    <w:p w:rsidR="007E163B" w:rsidRDefault="008F5DB9" w:rsidP="007E163B">
      <w:pPr>
        <w:pStyle w:val="9Izbirnenaloge0"/>
      </w:pPr>
    </w:p>
    <w:p w:rsidR="007E163B" w:rsidRDefault="008F5DB9" w:rsidP="007E163B">
      <w:pPr>
        <w:pStyle w:val="9Izbirnenaloge0"/>
      </w:pPr>
      <w:r>
        <w:t>B</w:t>
      </w:r>
      <w:r>
        <w:tab/>
      </w:r>
      <w:r>
        <w:rPr>
          <w:position w:val="-6"/>
        </w:rPr>
        <w:object w:dxaOrig="885" w:dyaOrig="255">
          <v:shape id="_x0000_i1114" type="#_x0000_t75" style="width:44.25pt;height:12.75pt" o:ole="">
            <v:imagedata r:id="rId182" o:title=""/>
          </v:shape>
          <o:OLEObject Type="Embed" ProgID="Equation.DSMT4" ShapeID="_x0000_i1114" DrawAspect="Content" ObjectID="_1647309906" r:id="rId183"/>
        </w:object>
      </w:r>
    </w:p>
    <w:p w:rsidR="007E163B" w:rsidRDefault="008F5DB9" w:rsidP="007E163B">
      <w:pPr>
        <w:pStyle w:val="9Izbirnenaloge0"/>
      </w:pPr>
    </w:p>
    <w:p w:rsidR="007E163B" w:rsidRDefault="008F5DB9" w:rsidP="007E163B">
      <w:pPr>
        <w:pStyle w:val="9Izbirnenaloge0"/>
      </w:pPr>
      <w:r>
        <w:t>C</w:t>
      </w:r>
      <w:r>
        <w:tab/>
      </w:r>
      <w:r>
        <w:rPr>
          <w:position w:val="-6"/>
        </w:rPr>
        <w:object w:dxaOrig="960" w:dyaOrig="255">
          <v:shape id="_x0000_i1115" type="#_x0000_t75" style="width:48pt;height:12.75pt" o:ole="">
            <v:imagedata r:id="rId184" o:title=""/>
          </v:shape>
          <o:OLEObject Type="Embed" ProgID="Equation.DSMT4" ShapeID="_x0000_i1115" DrawAspect="Content" ObjectID="_1647309907" r:id="rId185"/>
        </w:object>
      </w:r>
    </w:p>
    <w:p w:rsidR="007E163B" w:rsidRDefault="008F5DB9" w:rsidP="007E163B">
      <w:pPr>
        <w:pStyle w:val="9Izbirnenaloge0"/>
      </w:pPr>
    </w:p>
    <w:p w:rsidR="007E163B" w:rsidRDefault="008F5DB9" w:rsidP="007E163B">
      <w:pPr>
        <w:pStyle w:val="9Izbirnenaloge0"/>
      </w:pPr>
      <w:r>
        <w:t>D</w:t>
      </w:r>
      <w:r>
        <w:tab/>
      </w:r>
      <w:r>
        <w:rPr>
          <w:position w:val="-6"/>
        </w:rPr>
        <w:object w:dxaOrig="1125" w:dyaOrig="255">
          <v:shape id="_x0000_i1116" type="#_x0000_t75" style="width:56.25pt;height:12.75pt" o:ole="">
            <v:imagedata r:id="rId186" o:title=""/>
          </v:shape>
          <o:OLEObject Type="Embed" ProgID="Equation.DSMT4" ShapeID="_x0000_i1116" DrawAspect="Content" ObjectID="_1647309908" r:id="rId187"/>
        </w:object>
      </w:r>
    </w:p>
    <w:p w:rsidR="007E163B" w:rsidRDefault="008F5DB9" w:rsidP="007E163B">
      <w:pPr>
        <w:pStyle w:val="9Izbirnenaloge0"/>
      </w:pPr>
    </w:p>
    <w:p w:rsidR="007E163B" w:rsidRDefault="008F5DB9" w:rsidP="007E163B">
      <w:pPr>
        <w:pStyle w:val="9Izbirnenaloge0"/>
      </w:pPr>
      <w:r>
        <w:t>E</w:t>
      </w:r>
      <w:r>
        <w:tab/>
      </w:r>
      <w:r>
        <w:rPr>
          <w:position w:val="-6"/>
        </w:rPr>
        <w:object w:dxaOrig="1335" w:dyaOrig="255">
          <v:shape id="_x0000_i1117" type="#_x0000_t75" style="width:66.75pt;height:12.75pt" o:ole="">
            <v:imagedata r:id="rId188" o:title=""/>
          </v:shape>
          <o:OLEObject Type="Embed" ProgID="Equation.DSMT4" ShapeID="_x0000_i1117" DrawAspect="Content" ObjectID="_1647309909" r:id="rId189"/>
        </w:object>
      </w:r>
    </w:p>
    <w:p w:rsidR="007E163B" w:rsidRDefault="008F5DB9" w:rsidP="007E163B">
      <w:pPr>
        <w:pStyle w:val="9Izbirnenaloge0"/>
      </w:pPr>
    </w:p>
    <w:p w:rsidR="007E163B" w:rsidRDefault="008F5DB9" w:rsidP="007E163B">
      <w:pPr>
        <w:pStyle w:val="9Izbirnenaloge0"/>
        <w:rPr>
          <w:position w:val="-6"/>
        </w:rPr>
      </w:pPr>
      <w:r>
        <w:t>F</w:t>
      </w:r>
      <w:r>
        <w:tab/>
      </w:r>
      <w:r>
        <w:rPr>
          <w:position w:val="-6"/>
        </w:rPr>
        <w:object w:dxaOrig="1440" w:dyaOrig="255">
          <v:shape id="_x0000_i1118" type="#_x0000_t75" style="width:1in;height:12.75pt" o:ole="">
            <v:imagedata r:id="rId190" o:title=""/>
          </v:shape>
          <o:OLEObject Type="Embed" ProgID="Equation.DSMT4" ShapeID="_x0000_i1118" DrawAspect="Content" ObjectID="_1647309910" r:id="rId191"/>
        </w:object>
      </w:r>
    </w:p>
    <w:p w:rsidR="0069368E" w:rsidRPr="007E163B" w:rsidRDefault="008F5DB9" w:rsidP="00C544E9">
      <w:pPr>
        <w:pStyle w:val="Normal16"/>
        <w:ind w:left="7788"/>
      </w:pPr>
      <w:r>
        <w:t>(3 točke)</w:t>
      </w:r>
    </w:p>
    <w:p w:rsidR="001270BF" w:rsidRPr="00BA0B6C" w:rsidRDefault="008F5DB9" w:rsidP="001270BF">
      <w:pPr>
        <w:pStyle w:val="9abcvprasanja0"/>
        <w:rPr>
          <w:szCs w:val="22"/>
        </w:rPr>
      </w:pPr>
    </w:p>
    <w:p w:rsidR="00175364" w:rsidRDefault="008F5DB9" w:rsidP="001270BF">
      <w:pPr>
        <w:pStyle w:val="9abcvprasanja0"/>
        <w:rPr>
          <w:szCs w:val="22"/>
        </w:rPr>
      </w:pPr>
      <w:r>
        <w:rPr>
          <w:szCs w:val="22"/>
        </w:rPr>
        <w:t>18</w:t>
      </w:r>
      <w:r w:rsidRPr="00BA0B6C">
        <w:rPr>
          <w:szCs w:val="22"/>
        </w:rPr>
        <w:t>.</w:t>
      </w:r>
      <w:r w:rsidRPr="00BA0B6C">
        <w:rPr>
          <w:szCs w:val="22"/>
        </w:rPr>
        <w:tab/>
        <w:t>a)</w:t>
      </w:r>
      <w:r w:rsidRPr="00BA0B6C">
        <w:rPr>
          <w:szCs w:val="22"/>
        </w:rPr>
        <w:tab/>
        <w:t>Poenostavi izraz:</w:t>
      </w:r>
    </w:p>
    <w:p w:rsidR="001270BF" w:rsidRPr="00BA0B6C" w:rsidRDefault="008F5DB9" w:rsidP="001270BF">
      <w:pPr>
        <w:pStyle w:val="9abcvprasanja0"/>
        <w:rPr>
          <w:szCs w:val="22"/>
        </w:rPr>
      </w:pPr>
      <w:r w:rsidRPr="00BA0B6C">
        <w:rPr>
          <w:szCs w:val="22"/>
        </w:rPr>
        <w:tab/>
      </w:r>
      <w:r w:rsidRPr="00BA0B6C">
        <w:rPr>
          <w:szCs w:val="22"/>
        </w:rPr>
        <w:tab/>
      </w:r>
      <w:r>
        <w:rPr>
          <w:position w:val="-10"/>
          <w:szCs w:val="22"/>
        </w:rPr>
        <w:object w:dxaOrig="1770" w:dyaOrig="360">
          <v:shape id="_x0000_i1119" type="#_x0000_t75" style="width:88.5pt;height:18pt" o:ole="">
            <v:imagedata r:id="rId192" o:title=""/>
          </v:shape>
          <o:OLEObject Type="Embed" ProgID="Equation.DSMT4" ShapeID="_x0000_i1119" DrawAspect="Content" ObjectID="_1647309911" r:id="rId193"/>
        </w:object>
      </w:r>
    </w:p>
    <w:p w:rsidR="001270BF" w:rsidRPr="00BA0B6C" w:rsidRDefault="008F5DB9" w:rsidP="001270BF">
      <w:pPr>
        <w:pStyle w:val="Normal17"/>
        <w:rPr>
          <w:szCs w:val="22"/>
        </w:rPr>
      </w:pPr>
    </w:p>
    <w:p w:rsidR="001270BF" w:rsidRPr="00BA0B6C" w:rsidRDefault="008F5DB9" w:rsidP="001270BF">
      <w:pPr>
        <w:pStyle w:val="Normal17"/>
        <w:rPr>
          <w:szCs w:val="22"/>
        </w:rPr>
      </w:pPr>
    </w:p>
    <w:p w:rsidR="001270BF" w:rsidRPr="00BA0B6C" w:rsidRDefault="008F5DB9" w:rsidP="001270BF">
      <w:pPr>
        <w:pStyle w:val="Normal17"/>
        <w:rPr>
          <w:szCs w:val="22"/>
        </w:rPr>
      </w:pPr>
    </w:p>
    <w:p w:rsidR="001270BF" w:rsidRPr="00BA0B6C" w:rsidRDefault="008F5DB9" w:rsidP="001270BF">
      <w:pPr>
        <w:pStyle w:val="Normal17"/>
        <w:rPr>
          <w:szCs w:val="22"/>
        </w:rPr>
      </w:pPr>
    </w:p>
    <w:p w:rsidR="001270BF" w:rsidRPr="00BA0B6C" w:rsidRDefault="008F5DB9" w:rsidP="001270BF">
      <w:pPr>
        <w:pStyle w:val="9abcvprasanja0"/>
        <w:rPr>
          <w:szCs w:val="22"/>
        </w:rPr>
      </w:pPr>
      <w:r w:rsidRPr="00BA0B6C">
        <w:rPr>
          <w:szCs w:val="22"/>
        </w:rPr>
        <w:tab/>
        <w:t>b)</w:t>
      </w:r>
      <w:r w:rsidRPr="00BA0B6C">
        <w:rPr>
          <w:szCs w:val="22"/>
        </w:rPr>
        <w:tab/>
        <w:t xml:space="preserve">Izračunaj vrednost izraza </w:t>
      </w:r>
      <w:r>
        <w:rPr>
          <w:position w:val="-12"/>
          <w:szCs w:val="22"/>
        </w:rPr>
        <w:object w:dxaOrig="2355" w:dyaOrig="420">
          <v:shape id="_x0000_i1120" type="#_x0000_t75" style="width:117.75pt;height:21pt" o:ole="">
            <v:imagedata r:id="rId194" o:title=""/>
          </v:shape>
          <o:OLEObject Type="Embed" ProgID="Equation.DSMT4" ShapeID="_x0000_i1120" DrawAspect="Content" ObjectID="_1647309912" r:id="rId195"/>
        </w:object>
      </w:r>
      <w:r w:rsidRPr="00BA0B6C">
        <w:rPr>
          <w:szCs w:val="22"/>
        </w:rPr>
        <w:t xml:space="preserve"> če je </w:t>
      </w:r>
      <w:r>
        <w:rPr>
          <w:position w:val="-20"/>
          <w:szCs w:val="22"/>
        </w:rPr>
        <w:object w:dxaOrig="690" w:dyaOrig="510">
          <v:shape id="_x0000_i1121" type="#_x0000_t75" style="width:34.5pt;height:25.5pt" o:ole="">
            <v:imagedata r:id="rId196" o:title=""/>
          </v:shape>
          <o:OLEObject Type="Embed" ProgID="Equation.DSMT4" ShapeID="_x0000_i1121" DrawAspect="Content" ObjectID="_1647309913" r:id="rId197"/>
        </w:object>
      </w:r>
    </w:p>
    <w:p w:rsidR="001270BF" w:rsidRPr="00BA0B6C" w:rsidRDefault="008F5DB9" w:rsidP="001270BF">
      <w:pPr>
        <w:pStyle w:val="9abcvprasanja0"/>
        <w:rPr>
          <w:szCs w:val="22"/>
        </w:rPr>
      </w:pPr>
      <w:r w:rsidRPr="00BA0B6C">
        <w:rPr>
          <w:szCs w:val="22"/>
        </w:rPr>
        <w:tab/>
      </w:r>
      <w:r w:rsidRPr="00BA0B6C">
        <w:rPr>
          <w:szCs w:val="22"/>
        </w:rPr>
        <w:tab/>
        <w:t>Reševanje:</w:t>
      </w:r>
    </w:p>
    <w:p w:rsidR="001270BF" w:rsidRPr="00BA0B6C" w:rsidRDefault="008F5DB9" w:rsidP="001270BF">
      <w:pPr>
        <w:pStyle w:val="Normal17"/>
        <w:rPr>
          <w:szCs w:val="22"/>
        </w:rPr>
      </w:pPr>
    </w:p>
    <w:p w:rsidR="001270BF" w:rsidRPr="00BA0B6C" w:rsidRDefault="008F5DB9" w:rsidP="001270BF">
      <w:pPr>
        <w:pStyle w:val="Normal17"/>
        <w:rPr>
          <w:szCs w:val="22"/>
        </w:rPr>
      </w:pPr>
    </w:p>
    <w:p w:rsidR="001270BF" w:rsidRPr="00BA0B6C" w:rsidRDefault="008F5DB9" w:rsidP="001270BF">
      <w:pPr>
        <w:pStyle w:val="Normal17"/>
        <w:rPr>
          <w:szCs w:val="22"/>
        </w:rPr>
      </w:pPr>
    </w:p>
    <w:p w:rsidR="001270BF" w:rsidRPr="00BA0B6C" w:rsidRDefault="008F5DB9" w:rsidP="001270BF">
      <w:pPr>
        <w:pStyle w:val="Normal17"/>
        <w:rPr>
          <w:szCs w:val="22"/>
        </w:rPr>
      </w:pPr>
    </w:p>
    <w:p w:rsidR="001270BF" w:rsidRPr="00D42D22" w:rsidRDefault="008F5DB9" w:rsidP="001270BF">
      <w:pPr>
        <w:pStyle w:val="9abcvprasanja0"/>
        <w:rPr>
          <w:szCs w:val="22"/>
        </w:rPr>
      </w:pPr>
      <w:r w:rsidRPr="00BA0B6C">
        <w:tab/>
      </w:r>
      <w:r w:rsidRPr="00BA0B6C">
        <w:tab/>
      </w:r>
      <w:r w:rsidRPr="00D42D22">
        <w:rPr>
          <w:szCs w:val="22"/>
        </w:rPr>
        <w:t xml:space="preserve">Če je </w:t>
      </w:r>
      <w:r>
        <w:rPr>
          <w:position w:val="-20"/>
          <w:szCs w:val="22"/>
        </w:rPr>
        <w:object w:dxaOrig="690" w:dyaOrig="510">
          <v:shape id="_x0000_i1122" type="#_x0000_t75" style="width:34.5pt;height:25.5pt" o:ole="">
            <v:imagedata r:id="rId198" o:title=""/>
          </v:shape>
          <o:OLEObject Type="Embed" ProgID="Equation.DSMT4" ShapeID="_x0000_i1122" DrawAspect="Content" ObjectID="_1647309914" r:id="rId199"/>
        </w:object>
      </w:r>
      <w:r w:rsidRPr="00D42D22">
        <w:rPr>
          <w:szCs w:val="22"/>
        </w:rPr>
        <w:t xml:space="preserve"> je vrednost izraza enaka </w:t>
      </w:r>
      <w:r w:rsidRPr="00D42D22">
        <w:rPr>
          <w:rStyle w:val="rte"/>
          <w:szCs w:val="22"/>
        </w:rPr>
        <w:tab/>
      </w:r>
    </w:p>
    <w:p w:rsidR="001270BF" w:rsidRPr="00BA0B6C" w:rsidRDefault="008F5DB9" w:rsidP="001270BF">
      <w:pPr>
        <w:pStyle w:val="Normal17"/>
        <w:rPr>
          <w:szCs w:val="22"/>
        </w:rPr>
      </w:pPr>
    </w:p>
    <w:p w:rsidR="001270BF" w:rsidRPr="00BA0B6C" w:rsidRDefault="008F5DB9" w:rsidP="001270BF">
      <w:pPr>
        <w:pStyle w:val="9abcvprasanja0"/>
        <w:rPr>
          <w:szCs w:val="22"/>
        </w:rPr>
      </w:pPr>
      <w:r w:rsidRPr="00BA0B6C">
        <w:rPr>
          <w:szCs w:val="22"/>
        </w:rPr>
        <w:tab/>
      </w:r>
      <w:r>
        <w:rPr>
          <w:szCs w:val="22"/>
        </w:rPr>
        <w:t>c</w:t>
      </w:r>
      <w:r w:rsidRPr="00BA0B6C">
        <w:rPr>
          <w:szCs w:val="22"/>
        </w:rPr>
        <w:t>)</w:t>
      </w:r>
      <w:r w:rsidRPr="00BA0B6C">
        <w:rPr>
          <w:szCs w:val="22"/>
        </w:rPr>
        <w:tab/>
        <w:t xml:space="preserve">Za katero vrednost spremenljivke </w:t>
      </w:r>
      <w:r>
        <w:rPr>
          <w:position w:val="-6"/>
          <w:szCs w:val="22"/>
        </w:rPr>
        <w:object w:dxaOrig="240" w:dyaOrig="195">
          <v:shape id="_x0000_i1123" type="#_x0000_t75" style="width:12pt;height:9.75pt" o:ole="">
            <v:imagedata r:id="rId200" o:title=""/>
          </v:shape>
          <o:OLEObject Type="Embed" ProgID="Equation.DSMT4" ShapeID="_x0000_i1123" DrawAspect="Content" ObjectID="_1647309915" r:id="rId201"/>
        </w:object>
      </w:r>
      <w:r w:rsidRPr="00BA0B6C">
        <w:rPr>
          <w:szCs w:val="22"/>
        </w:rPr>
        <w:t xml:space="preserve"> ima izraz </w:t>
      </w:r>
      <w:r>
        <w:rPr>
          <w:position w:val="-10"/>
          <w:szCs w:val="22"/>
        </w:rPr>
        <w:object w:dxaOrig="2190" w:dyaOrig="360">
          <v:shape id="_x0000_i1124" type="#_x0000_t75" style="width:109.5pt;height:18pt" o:ole="">
            <v:imagedata r:id="rId202" o:title=""/>
          </v:shape>
          <o:OLEObject Type="Embed" ProgID="Equation.DSMT4" ShapeID="_x0000_i1124" DrawAspect="Content" ObjectID="_1647309916" r:id="rId203"/>
        </w:object>
      </w:r>
      <w:r w:rsidRPr="00BA0B6C">
        <w:rPr>
          <w:szCs w:val="22"/>
        </w:rPr>
        <w:t xml:space="preserve"> vrednost 0? </w:t>
      </w:r>
    </w:p>
    <w:p w:rsidR="001270BF" w:rsidRPr="00BA0B6C" w:rsidRDefault="008F5DB9" w:rsidP="001270BF">
      <w:pPr>
        <w:pStyle w:val="9abcvprasanja0"/>
        <w:rPr>
          <w:szCs w:val="22"/>
        </w:rPr>
      </w:pPr>
      <w:r w:rsidRPr="00BA0B6C">
        <w:rPr>
          <w:szCs w:val="22"/>
        </w:rPr>
        <w:tab/>
      </w:r>
      <w:r w:rsidRPr="00BA0B6C">
        <w:rPr>
          <w:szCs w:val="22"/>
        </w:rPr>
        <w:tab/>
        <w:t>Reševanje:</w:t>
      </w:r>
    </w:p>
    <w:p w:rsidR="001270BF" w:rsidRDefault="008F5DB9" w:rsidP="001270BF">
      <w:pPr>
        <w:pStyle w:val="Normal17"/>
        <w:rPr>
          <w:szCs w:val="22"/>
        </w:rPr>
      </w:pPr>
    </w:p>
    <w:p w:rsidR="00E64CB6" w:rsidRPr="00BA0B6C" w:rsidRDefault="00E64CB6" w:rsidP="001270BF">
      <w:pPr>
        <w:pStyle w:val="Normal17"/>
        <w:rPr>
          <w:szCs w:val="22"/>
        </w:rPr>
      </w:pPr>
    </w:p>
    <w:p w:rsidR="001270BF" w:rsidRPr="003A2C29" w:rsidRDefault="008F5DB9" w:rsidP="001270BF">
      <w:pPr>
        <w:pStyle w:val="9abcvprasanja0"/>
        <w:rPr>
          <w:szCs w:val="22"/>
        </w:rPr>
      </w:pPr>
      <w:r w:rsidRPr="003A2C29">
        <w:rPr>
          <w:szCs w:val="22"/>
        </w:rPr>
        <w:tab/>
      </w:r>
      <w:r w:rsidRPr="003A2C29">
        <w:rPr>
          <w:szCs w:val="22"/>
        </w:rPr>
        <w:tab/>
        <w:t xml:space="preserve">Odgovor: </w:t>
      </w:r>
      <w:r w:rsidRPr="003A2C29">
        <w:rPr>
          <w:rStyle w:val="rte"/>
          <w:szCs w:val="22"/>
        </w:rPr>
        <w:tab/>
      </w:r>
    </w:p>
    <w:p w:rsidR="0069368E" w:rsidRPr="001270BF" w:rsidRDefault="008F5DB9" w:rsidP="0066736F">
      <w:pPr>
        <w:pStyle w:val="Normal17"/>
        <w:ind w:left="7080" w:firstLine="708"/>
      </w:pPr>
      <w:r w:rsidRPr="00BA0B6C">
        <w:rPr>
          <w:szCs w:val="22"/>
        </w:rPr>
        <w:t>(</w:t>
      </w:r>
      <w:r>
        <w:rPr>
          <w:szCs w:val="22"/>
        </w:rPr>
        <w:t>6</w:t>
      </w:r>
      <w:r w:rsidRPr="00BA0B6C">
        <w:rPr>
          <w:szCs w:val="22"/>
        </w:rPr>
        <w:t xml:space="preserve"> točk)</w:t>
      </w:r>
    </w:p>
    <w:p w:rsidR="00E75FC0" w:rsidRPr="00ED7D90" w:rsidRDefault="008F5DB9" w:rsidP="00E75FC0">
      <w:pPr>
        <w:pStyle w:val="9abcvprasanja1"/>
      </w:pPr>
    </w:p>
    <w:p w:rsidR="00175364" w:rsidRDefault="008F5DB9" w:rsidP="00E75FC0">
      <w:pPr>
        <w:pStyle w:val="9abcvprasanja1"/>
      </w:pPr>
      <w:r>
        <w:t>19</w:t>
      </w:r>
      <w:r>
        <w:t>.</w:t>
      </w:r>
      <w:r>
        <w:tab/>
        <w:t>a)</w:t>
      </w:r>
      <w:r>
        <w:tab/>
        <w:t>Reši enačbo</w:t>
      </w:r>
      <w:r w:rsidRPr="00ED7D90">
        <w:t>.</w:t>
      </w:r>
    </w:p>
    <w:p w:rsidR="00E75FC0" w:rsidRDefault="008F5DB9" w:rsidP="00E75FC0">
      <w:pPr>
        <w:pStyle w:val="9abcvprasanja1"/>
        <w:tabs>
          <w:tab w:val="left" w:pos="3969"/>
        </w:tabs>
      </w:pPr>
      <w:r>
        <w:tab/>
      </w:r>
      <w:r>
        <w:tab/>
      </w:r>
      <w:r>
        <w:rPr>
          <w:position w:val="-10"/>
        </w:rPr>
        <w:object w:dxaOrig="1485" w:dyaOrig="300">
          <v:shape id="_x0000_i1125" type="#_x0000_t75" style="width:74.25pt;height:15pt" o:ole="">
            <v:imagedata r:id="rId204" o:title=""/>
          </v:shape>
          <o:OLEObject Type="Embed" ProgID="Equation.DSMT4" ShapeID="_x0000_i1125" DrawAspect="Content" ObjectID="_1647309917" r:id="rId205"/>
        </w:object>
      </w:r>
    </w:p>
    <w:p w:rsidR="00E75FC0" w:rsidRDefault="008F5DB9" w:rsidP="00E75FC0">
      <w:pPr>
        <w:pStyle w:val="9abcvprasanja1"/>
        <w:tabs>
          <w:tab w:val="left" w:pos="3969"/>
        </w:tabs>
      </w:pPr>
    </w:p>
    <w:p w:rsidR="00E75FC0" w:rsidRDefault="008F5DB9" w:rsidP="00E75FC0">
      <w:pPr>
        <w:pStyle w:val="9abcvprasanja1"/>
        <w:tabs>
          <w:tab w:val="left" w:pos="3969"/>
        </w:tabs>
      </w:pPr>
    </w:p>
    <w:p w:rsidR="00E75FC0" w:rsidRDefault="008F5DB9" w:rsidP="00E75FC0">
      <w:pPr>
        <w:pStyle w:val="9abcvprasanja1"/>
        <w:tabs>
          <w:tab w:val="left" w:pos="3969"/>
        </w:tabs>
      </w:pPr>
    </w:p>
    <w:p w:rsidR="00E75FC0" w:rsidRPr="00170EEA" w:rsidRDefault="008F5DB9" w:rsidP="00E75FC0">
      <w:pPr>
        <w:pStyle w:val="9abcvprasanja1"/>
        <w:tabs>
          <w:tab w:val="left" w:pos="3969"/>
        </w:tabs>
      </w:pPr>
    </w:p>
    <w:p w:rsidR="00E75FC0" w:rsidRDefault="008F5DB9" w:rsidP="00E75FC0">
      <w:pPr>
        <w:pStyle w:val="9abcvprasanja1"/>
        <w:tabs>
          <w:tab w:val="left" w:pos="3969"/>
        </w:tabs>
      </w:pPr>
      <w:r>
        <w:tab/>
        <w:t>b)</w:t>
      </w:r>
      <w:r>
        <w:tab/>
        <w:t>Dopolni desno stran enačbe tako, da bo rešitev enačbe vsako realno število.</w:t>
      </w:r>
    </w:p>
    <w:p w:rsidR="00E75FC0" w:rsidRDefault="008F5DB9" w:rsidP="00E75FC0">
      <w:pPr>
        <w:pStyle w:val="9abcvprasanja1"/>
        <w:tabs>
          <w:tab w:val="left" w:pos="3969"/>
        </w:tabs>
      </w:pPr>
      <w:r>
        <w:tab/>
      </w:r>
      <w:r>
        <w:tab/>
      </w:r>
      <w:r>
        <w:rPr>
          <w:position w:val="-12"/>
        </w:rPr>
        <w:object w:dxaOrig="2940" w:dyaOrig="360">
          <v:shape id="_x0000_i1126" type="#_x0000_t75" style="width:147pt;height:18pt" o:ole="">
            <v:imagedata r:id="rId206" o:title=""/>
          </v:shape>
          <o:OLEObject Type="Embed" ProgID="Equation.DSMT4" ShapeID="_x0000_i1126" DrawAspect="Content" ObjectID="_1647309918" r:id="rId207"/>
        </w:object>
      </w:r>
    </w:p>
    <w:p w:rsidR="00E75FC0" w:rsidRDefault="008F5DB9" w:rsidP="00E75FC0">
      <w:pPr>
        <w:pStyle w:val="9abcvprasanja1"/>
        <w:tabs>
          <w:tab w:val="left" w:pos="3969"/>
        </w:tabs>
      </w:pPr>
    </w:p>
    <w:p w:rsidR="00E75FC0" w:rsidRDefault="008F5DB9" w:rsidP="00E75FC0">
      <w:pPr>
        <w:pStyle w:val="9abcvprasanja1"/>
        <w:tabs>
          <w:tab w:val="left" w:pos="3969"/>
        </w:tabs>
      </w:pPr>
    </w:p>
    <w:p w:rsidR="00E75FC0" w:rsidRDefault="008F5DB9" w:rsidP="00E75FC0">
      <w:pPr>
        <w:pStyle w:val="9abcvprasanja1"/>
        <w:tabs>
          <w:tab w:val="left" w:pos="3969"/>
        </w:tabs>
      </w:pPr>
    </w:p>
    <w:p w:rsidR="00E75FC0" w:rsidRDefault="008F5DB9" w:rsidP="00E75FC0">
      <w:pPr>
        <w:pStyle w:val="9abcvprasanja1"/>
        <w:tabs>
          <w:tab w:val="left" w:pos="3969"/>
        </w:tabs>
      </w:pPr>
    </w:p>
    <w:p w:rsidR="00E75FC0" w:rsidRDefault="008F5DB9" w:rsidP="00E75FC0">
      <w:pPr>
        <w:pStyle w:val="9abcvprasanja1"/>
        <w:tabs>
          <w:tab w:val="left" w:pos="3969"/>
        </w:tabs>
      </w:pPr>
      <w:r>
        <w:tab/>
        <w:t>c)</w:t>
      </w:r>
      <w:r>
        <w:tab/>
        <w:t xml:space="preserve">Vstavi manjkajoči člen </w:t>
      </w:r>
      <w:r>
        <w:t>tako, da enačba ne bo imela rešitve.</w:t>
      </w:r>
    </w:p>
    <w:p w:rsidR="00E75FC0" w:rsidRDefault="008F5DB9" w:rsidP="00E75FC0">
      <w:pPr>
        <w:pStyle w:val="9abcvprasanja1"/>
        <w:tabs>
          <w:tab w:val="left" w:pos="3969"/>
        </w:tabs>
      </w:pPr>
      <w:r>
        <w:tab/>
      </w:r>
      <w:r>
        <w:tab/>
      </w:r>
      <w:r>
        <w:rPr>
          <w:position w:val="-12"/>
        </w:rPr>
        <w:object w:dxaOrig="2205" w:dyaOrig="360">
          <v:shape id="_x0000_i1127" type="#_x0000_t75" style="width:110.25pt;height:18pt" o:ole="">
            <v:imagedata r:id="rId208" o:title=""/>
          </v:shape>
          <o:OLEObject Type="Embed" ProgID="Equation.DSMT4" ShapeID="_x0000_i1127" DrawAspect="Content" ObjectID="_1647309919" r:id="rId209"/>
        </w:object>
      </w:r>
    </w:p>
    <w:p w:rsidR="00E75FC0" w:rsidRDefault="008F5DB9" w:rsidP="00E75FC0">
      <w:pPr>
        <w:pStyle w:val="9abcvprasanja1"/>
        <w:tabs>
          <w:tab w:val="left" w:pos="3969"/>
        </w:tabs>
      </w:pPr>
    </w:p>
    <w:p w:rsidR="00E75FC0" w:rsidRDefault="008F5DB9" w:rsidP="00E75FC0">
      <w:pPr>
        <w:pStyle w:val="9abcvprasanja1"/>
        <w:tabs>
          <w:tab w:val="left" w:pos="3969"/>
        </w:tabs>
      </w:pPr>
    </w:p>
    <w:p w:rsidR="00E75FC0" w:rsidRDefault="008F5DB9" w:rsidP="00E75FC0">
      <w:pPr>
        <w:pStyle w:val="9abcvprasanja1"/>
        <w:tabs>
          <w:tab w:val="left" w:pos="3969"/>
        </w:tabs>
      </w:pPr>
    </w:p>
    <w:p w:rsidR="00E75FC0" w:rsidRDefault="008F5DB9" w:rsidP="00E75FC0">
      <w:pPr>
        <w:pStyle w:val="9abcvprasanja1"/>
        <w:tabs>
          <w:tab w:val="left" w:pos="3969"/>
        </w:tabs>
      </w:pPr>
    </w:p>
    <w:p w:rsidR="00E75FC0" w:rsidRDefault="008F5DB9" w:rsidP="00E75FC0">
      <w:pPr>
        <w:pStyle w:val="9abcvprasanja1"/>
        <w:tabs>
          <w:tab w:val="left" w:pos="3969"/>
        </w:tabs>
      </w:pPr>
      <w:r>
        <w:tab/>
        <w:t>d)</w:t>
      </w:r>
      <w:r>
        <w:tab/>
        <w:t xml:space="preserve">Izrazi spremenljivko </w:t>
      </w:r>
      <w:r>
        <w:rPr>
          <w:position w:val="-6"/>
        </w:rPr>
        <w:object w:dxaOrig="285" w:dyaOrig="195">
          <v:shape id="_x0000_i1128" type="#_x0000_t75" style="width:14.25pt;height:9.75pt" o:ole="">
            <v:imagedata r:id="rId210" o:title=""/>
          </v:shape>
          <o:OLEObject Type="Embed" ProgID="Equation.DSMT4" ShapeID="_x0000_i1128" DrawAspect="Content" ObjectID="_1647309920" r:id="rId211"/>
        </w:object>
      </w:r>
    </w:p>
    <w:p w:rsidR="00E75FC0" w:rsidRPr="0012503A" w:rsidRDefault="008F5DB9" w:rsidP="00E75FC0">
      <w:pPr>
        <w:pStyle w:val="9abcvprasanja1"/>
        <w:tabs>
          <w:tab w:val="left" w:pos="3969"/>
        </w:tabs>
      </w:pPr>
      <w:r>
        <w:tab/>
      </w:r>
      <w:r>
        <w:tab/>
      </w:r>
      <w:r>
        <w:rPr>
          <w:position w:val="-20"/>
        </w:rPr>
        <w:object w:dxaOrig="960" w:dyaOrig="570">
          <v:shape id="_x0000_i1129" type="#_x0000_t75" style="width:48pt;height:28.5pt" o:ole="">
            <v:imagedata r:id="rId212" o:title=""/>
          </v:shape>
          <o:OLEObject Type="Embed" ProgID="Equation.DSMT4" ShapeID="_x0000_i1129" DrawAspect="Content" ObjectID="_1647309921" r:id="rId213"/>
        </w:object>
      </w:r>
    </w:p>
    <w:p w:rsidR="00E75FC0" w:rsidRDefault="008F5DB9" w:rsidP="00E75FC0">
      <w:pPr>
        <w:pStyle w:val="9abcvprasanja1"/>
        <w:tabs>
          <w:tab w:val="left" w:pos="3969"/>
        </w:tabs>
      </w:pPr>
    </w:p>
    <w:p w:rsidR="00E75FC0" w:rsidRDefault="008F5DB9" w:rsidP="00E75FC0">
      <w:pPr>
        <w:pStyle w:val="9abcvprasanja1"/>
        <w:tabs>
          <w:tab w:val="left" w:pos="3969"/>
        </w:tabs>
      </w:pPr>
    </w:p>
    <w:p w:rsidR="00E75FC0" w:rsidRDefault="008F5DB9" w:rsidP="00E75FC0">
      <w:pPr>
        <w:pStyle w:val="9abcvprasanja1"/>
        <w:tabs>
          <w:tab w:val="left" w:pos="3969"/>
        </w:tabs>
      </w:pPr>
    </w:p>
    <w:p w:rsidR="00E75FC0" w:rsidRDefault="008F5DB9" w:rsidP="00E75FC0">
      <w:pPr>
        <w:pStyle w:val="9abcvprasanja1"/>
        <w:tabs>
          <w:tab w:val="left" w:pos="3969"/>
        </w:tabs>
      </w:pPr>
    </w:p>
    <w:p w:rsidR="00D74ACC" w:rsidRDefault="008F5DB9" w:rsidP="00334A94">
      <w:pPr>
        <w:pStyle w:val="Normal18"/>
        <w:jc w:val="right"/>
      </w:pPr>
      <w:r>
        <w:t>(5 točk)</w:t>
      </w:r>
    </w:p>
    <w:p w:rsidR="00E64CB6" w:rsidRPr="00E75FC0" w:rsidRDefault="00E64CB6" w:rsidP="00334A94">
      <w:pPr>
        <w:pStyle w:val="Normal18"/>
        <w:jc w:val="right"/>
      </w:pPr>
    </w:p>
    <w:tbl>
      <w:tblPr>
        <w:tblStyle w:val="9Okvirzanaloge"/>
        <w:tblW w:w="9299" w:type="dxa"/>
        <w:tblLayout w:type="fixed"/>
        <w:tblLook w:val="04A0" w:firstRow="1" w:lastRow="0" w:firstColumn="1" w:lastColumn="0" w:noHBand="0" w:noVBand="1"/>
      </w:tblPr>
      <w:tblGrid>
        <w:gridCol w:w="9299"/>
      </w:tblGrid>
      <w:tr w:rsidR="00175364" w:rsidTr="00323728">
        <w:tc>
          <w:tcPr>
            <w:tcW w:w="9299" w:type="dxa"/>
          </w:tcPr>
          <w:p w:rsidR="00183C71" w:rsidRPr="00FF53E2" w:rsidRDefault="008F5DB9" w:rsidP="00323728">
            <w:pPr>
              <w:pStyle w:val="9Vpraanje2"/>
              <w:rPr>
                <w:szCs w:val="22"/>
              </w:rPr>
            </w:pPr>
          </w:p>
          <w:p w:rsidR="00175364" w:rsidRDefault="008F5DB9" w:rsidP="00323728">
            <w:pPr>
              <w:pStyle w:val="9Vpraanje2"/>
              <w:rPr>
                <w:szCs w:val="22"/>
              </w:rPr>
            </w:pPr>
            <w:r>
              <w:rPr>
                <w:szCs w:val="22"/>
              </w:rPr>
              <w:t>20</w:t>
            </w:r>
            <w:r w:rsidRPr="00FF53E2">
              <w:rPr>
                <w:szCs w:val="22"/>
              </w:rPr>
              <w:t>.</w:t>
            </w:r>
            <w:r w:rsidRPr="00FF53E2">
              <w:rPr>
                <w:szCs w:val="22"/>
              </w:rPr>
              <w:tab/>
              <w:t>Dan je prikaz z izrazi. Vrednost vsakega izraza je enaka</w:t>
            </w:r>
            <w:r>
              <w:rPr>
                <w:szCs w:val="22"/>
              </w:rPr>
              <w:t xml:space="preserve"> </w:t>
            </w:r>
            <w:r>
              <w:rPr>
                <w:position w:val="-4"/>
                <w:szCs w:val="22"/>
              </w:rPr>
              <w:object w:dxaOrig="195" w:dyaOrig="240">
                <v:shape id="_x0000_i1130" type="#_x0000_t75" style="width:9.75pt;height:12pt" o:ole="">
                  <v:imagedata r:id="rId214" o:title=""/>
                </v:shape>
                <o:OLEObject Type="Embed" ProgID="Equation.DSMT4" ShapeID="_x0000_i1130" DrawAspect="Content" ObjectID="_1647309922" r:id="rId215"/>
              </w:object>
            </w:r>
            <w:r w:rsidRPr="00FF53E2">
              <w:rPr>
                <w:szCs w:val="22"/>
              </w:rPr>
              <w:t>.</w:t>
            </w:r>
          </w:p>
          <w:p w:rsidR="00183C71" w:rsidRPr="00FF53E2" w:rsidRDefault="008F5DB9" w:rsidP="00323728">
            <w:pPr>
              <w:pStyle w:val="Normal19"/>
              <w:jc w:val="center"/>
              <w:rPr>
                <w:szCs w:val="22"/>
              </w:rPr>
            </w:pPr>
            <w:r>
              <w:rPr>
                <w:szCs w:val="22"/>
              </w:rPr>
              <w:object w:dxaOrig="3330" w:dyaOrig="2775">
                <v:shape id="_x0000_i1131" type="#_x0000_t75" style="width:166.5pt;height:138.75pt" o:ole="">
                  <v:imagedata r:id="rId216" o:title=""/>
                </v:shape>
                <o:OLEObject Type="Embed" ProgID="Visio.Drawing.11" ShapeID="_x0000_i1131" DrawAspect="Content" ObjectID="_1647309923" r:id="rId217"/>
              </w:object>
            </w:r>
          </w:p>
          <w:p w:rsidR="00183C71" w:rsidRPr="00FF53E2" w:rsidRDefault="008F5DB9" w:rsidP="00323728">
            <w:pPr>
              <w:pStyle w:val="Normal19"/>
            </w:pPr>
          </w:p>
          <w:p w:rsidR="00183C71" w:rsidRPr="00360A7C" w:rsidRDefault="008F5DB9" w:rsidP="00323728">
            <w:pPr>
              <w:pStyle w:val="9abcvprasanja2"/>
              <w:rPr>
                <w:szCs w:val="22"/>
              </w:rPr>
            </w:pPr>
            <w:r>
              <w:rPr>
                <w:szCs w:val="22"/>
              </w:rPr>
              <w:t>20.</w:t>
            </w:r>
            <w:r>
              <w:rPr>
                <w:szCs w:val="22"/>
              </w:rPr>
              <w:tab/>
            </w:r>
            <w:r w:rsidRPr="00360A7C">
              <w:rPr>
                <w:szCs w:val="22"/>
              </w:rPr>
              <w:t>a)</w:t>
            </w:r>
            <w:r w:rsidRPr="00360A7C">
              <w:rPr>
                <w:szCs w:val="22"/>
              </w:rPr>
              <w:tab/>
              <w:t xml:space="preserve">Izračunaj vrednost spremenljivke </w:t>
            </w:r>
            <w:r>
              <w:rPr>
                <w:position w:val="-6"/>
                <w:szCs w:val="22"/>
              </w:rPr>
              <w:object w:dxaOrig="225" w:dyaOrig="195">
                <v:shape id="_x0000_i1132" type="#_x0000_t75" style="width:11.25pt;height:9.75pt" o:ole="">
                  <v:imagedata r:id="rId218" o:title=""/>
                </v:shape>
                <o:OLEObject Type="Embed" ProgID="Equation.DSMT4" ShapeID="_x0000_i1132" DrawAspect="Content" ObjectID="_1647309924" r:id="rId219"/>
              </w:object>
            </w:r>
          </w:p>
          <w:p w:rsidR="00183C71" w:rsidRPr="00360A7C" w:rsidRDefault="008F5DB9" w:rsidP="00323728">
            <w:pPr>
              <w:pStyle w:val="9abcvprasanja2"/>
              <w:rPr>
                <w:szCs w:val="22"/>
              </w:rPr>
            </w:pPr>
            <w:r>
              <w:rPr>
                <w:szCs w:val="22"/>
              </w:rPr>
              <w:tab/>
            </w:r>
            <w:r>
              <w:rPr>
                <w:szCs w:val="22"/>
              </w:rPr>
              <w:tab/>
            </w:r>
            <w:r w:rsidRPr="00360A7C">
              <w:rPr>
                <w:szCs w:val="22"/>
              </w:rPr>
              <w:t>Reševanje:</w:t>
            </w:r>
          </w:p>
          <w:p w:rsidR="00183C71" w:rsidRPr="00FF53E2" w:rsidRDefault="008F5DB9" w:rsidP="00323728">
            <w:pPr>
              <w:pStyle w:val="Normal19"/>
              <w:rPr>
                <w:szCs w:val="22"/>
              </w:rPr>
            </w:pPr>
          </w:p>
          <w:p w:rsidR="00183C71" w:rsidRPr="00FF53E2" w:rsidRDefault="008F5DB9" w:rsidP="00323728">
            <w:pPr>
              <w:pStyle w:val="Normal19"/>
              <w:rPr>
                <w:szCs w:val="22"/>
              </w:rPr>
            </w:pPr>
          </w:p>
          <w:p w:rsidR="00183C71" w:rsidRPr="00FF53E2" w:rsidRDefault="008F5DB9" w:rsidP="00323728">
            <w:pPr>
              <w:pStyle w:val="Normal19"/>
              <w:rPr>
                <w:szCs w:val="22"/>
              </w:rPr>
            </w:pPr>
          </w:p>
          <w:p w:rsidR="00183C71" w:rsidRPr="00FF53E2" w:rsidRDefault="008F5DB9" w:rsidP="00323728">
            <w:pPr>
              <w:pStyle w:val="Normal19"/>
              <w:rPr>
                <w:szCs w:val="22"/>
              </w:rPr>
            </w:pPr>
          </w:p>
          <w:p w:rsidR="00183C71" w:rsidRPr="00360A7C" w:rsidRDefault="008F5DB9" w:rsidP="00323728">
            <w:pPr>
              <w:pStyle w:val="9rte"/>
              <w:tabs>
                <w:tab w:val="clear" w:pos="9072"/>
                <w:tab w:val="right" w:leader="underscore" w:pos="3119"/>
              </w:tabs>
              <w:ind w:left="851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position w:val="-6"/>
              </w:rPr>
              <w:object w:dxaOrig="360" w:dyaOrig="195">
                <v:shape id="_x0000_i1133" type="#_x0000_t75" style="width:18pt;height:9.75pt" o:ole="">
                  <v:imagedata r:id="rId220" o:title=""/>
                </v:shape>
                <o:OLEObject Type="Embed" ProgID="Equation.DSMT4" ShapeID="_x0000_i1133" DrawAspect="Content" ObjectID="_1647309925" r:id="rId221"/>
              </w:object>
            </w:r>
            <w:r>
              <w:rPr>
                <w:rFonts w:ascii="Times New Roman" w:hAnsi="Times New Roman"/>
              </w:rPr>
              <w:t xml:space="preserve"> </w:t>
            </w:r>
            <w:r w:rsidRPr="00360A7C">
              <w:rPr>
                <w:rFonts w:ascii="Times New Roman" w:hAnsi="Times New Roman"/>
                <w:szCs w:val="22"/>
              </w:rPr>
              <w:tab/>
            </w:r>
          </w:p>
          <w:p w:rsidR="00183C71" w:rsidRPr="00360A7C" w:rsidRDefault="008F5DB9" w:rsidP="00323728">
            <w:pPr>
              <w:pStyle w:val="9Toke0"/>
              <w:rPr>
                <w:szCs w:val="22"/>
              </w:rPr>
            </w:pPr>
            <w:r w:rsidRPr="00360A7C">
              <w:rPr>
                <w:szCs w:val="22"/>
              </w:rPr>
              <w:t>(2 točki)</w:t>
            </w:r>
          </w:p>
          <w:p w:rsidR="00183C71" w:rsidRDefault="008F5DB9" w:rsidP="00323728">
            <w:pPr>
              <w:pStyle w:val="Normal19"/>
              <w:rPr>
                <w:szCs w:val="22"/>
              </w:rPr>
            </w:pPr>
          </w:p>
          <w:p w:rsidR="00183C71" w:rsidRPr="00360A7C" w:rsidRDefault="008F5DB9" w:rsidP="00323728">
            <w:pPr>
              <w:pStyle w:val="9abcvprasanja2"/>
              <w:rPr>
                <w:szCs w:val="22"/>
              </w:rPr>
            </w:pPr>
            <w:r>
              <w:rPr>
                <w:szCs w:val="22"/>
              </w:rPr>
              <w:t>20.</w:t>
            </w:r>
            <w:r>
              <w:rPr>
                <w:szCs w:val="22"/>
              </w:rPr>
              <w:tab/>
              <w:t>b</w:t>
            </w:r>
            <w:r w:rsidRPr="00360A7C">
              <w:rPr>
                <w:szCs w:val="22"/>
              </w:rPr>
              <w:t>)</w:t>
            </w:r>
            <w:r w:rsidRPr="00360A7C">
              <w:rPr>
                <w:szCs w:val="22"/>
              </w:rPr>
              <w:tab/>
              <w:t xml:space="preserve">Izračunaj vrednost spremenljivke </w:t>
            </w:r>
            <w:r>
              <w:rPr>
                <w:position w:val="-10"/>
                <w:szCs w:val="22"/>
              </w:rPr>
              <w:object w:dxaOrig="240" w:dyaOrig="240">
                <v:shape id="_x0000_i1134" type="#_x0000_t75" style="width:12pt;height:12pt" o:ole="">
                  <v:imagedata r:id="rId222" o:title=""/>
                </v:shape>
                <o:OLEObject Type="Embed" ProgID="Equation.DSMT4" ShapeID="_x0000_i1134" DrawAspect="Content" ObjectID="_1647309926" r:id="rId223"/>
              </w:object>
            </w:r>
          </w:p>
          <w:p w:rsidR="00183C71" w:rsidRPr="00360A7C" w:rsidRDefault="008F5DB9" w:rsidP="00323728">
            <w:pPr>
              <w:pStyle w:val="9abcvprasanja2"/>
              <w:rPr>
                <w:szCs w:val="22"/>
              </w:rPr>
            </w:pPr>
            <w:r>
              <w:rPr>
                <w:szCs w:val="22"/>
              </w:rPr>
              <w:tab/>
            </w:r>
            <w:r>
              <w:rPr>
                <w:szCs w:val="22"/>
              </w:rPr>
              <w:tab/>
            </w:r>
            <w:r w:rsidRPr="00360A7C">
              <w:rPr>
                <w:szCs w:val="22"/>
              </w:rPr>
              <w:t>Reševanje:</w:t>
            </w:r>
          </w:p>
          <w:p w:rsidR="00183C71" w:rsidRPr="00FF53E2" w:rsidRDefault="008F5DB9" w:rsidP="00323728">
            <w:pPr>
              <w:pStyle w:val="Normal19"/>
              <w:rPr>
                <w:szCs w:val="22"/>
              </w:rPr>
            </w:pPr>
          </w:p>
          <w:p w:rsidR="00183C71" w:rsidRPr="00FF53E2" w:rsidRDefault="008F5DB9" w:rsidP="00323728">
            <w:pPr>
              <w:pStyle w:val="Normal19"/>
              <w:rPr>
                <w:szCs w:val="22"/>
              </w:rPr>
            </w:pPr>
          </w:p>
          <w:p w:rsidR="00183C71" w:rsidRPr="00FF53E2" w:rsidRDefault="008F5DB9" w:rsidP="00323728">
            <w:pPr>
              <w:pStyle w:val="Normal19"/>
              <w:rPr>
                <w:szCs w:val="22"/>
              </w:rPr>
            </w:pPr>
          </w:p>
          <w:p w:rsidR="00183C71" w:rsidRPr="00FF53E2" w:rsidRDefault="008F5DB9" w:rsidP="00323728">
            <w:pPr>
              <w:pStyle w:val="Normal19"/>
              <w:rPr>
                <w:szCs w:val="22"/>
              </w:rPr>
            </w:pPr>
          </w:p>
          <w:p w:rsidR="00183C71" w:rsidRPr="00360A7C" w:rsidRDefault="008F5DB9" w:rsidP="00323728">
            <w:pPr>
              <w:pStyle w:val="9rte"/>
              <w:tabs>
                <w:tab w:val="clear" w:pos="9072"/>
                <w:tab w:val="right" w:leader="underscore" w:pos="3119"/>
              </w:tabs>
              <w:ind w:left="851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position w:val="-10"/>
              </w:rPr>
              <w:object w:dxaOrig="375" w:dyaOrig="240">
                <v:shape id="_x0000_i1135" type="#_x0000_t75" style="width:18.75pt;height:12pt" o:ole="">
                  <v:imagedata r:id="rId224" o:title=""/>
                </v:shape>
                <o:OLEObject Type="Embed" ProgID="Equation.DSMT4" ShapeID="_x0000_i1135" DrawAspect="Content" ObjectID="_1647309927" r:id="rId225"/>
              </w:object>
            </w:r>
            <w:r>
              <w:rPr>
                <w:rFonts w:ascii="Times New Roman" w:hAnsi="Times New Roman"/>
              </w:rPr>
              <w:t xml:space="preserve"> </w:t>
            </w:r>
            <w:r w:rsidRPr="00360A7C">
              <w:rPr>
                <w:rFonts w:ascii="Times New Roman" w:hAnsi="Times New Roman"/>
                <w:szCs w:val="22"/>
              </w:rPr>
              <w:tab/>
            </w:r>
          </w:p>
          <w:p w:rsidR="00183C71" w:rsidRPr="00360A7C" w:rsidRDefault="008F5DB9" w:rsidP="00323728">
            <w:pPr>
              <w:pStyle w:val="9Toke0"/>
              <w:rPr>
                <w:szCs w:val="22"/>
              </w:rPr>
            </w:pPr>
            <w:r w:rsidRPr="00360A7C">
              <w:rPr>
                <w:szCs w:val="22"/>
              </w:rPr>
              <w:t>(2 točki)</w:t>
            </w:r>
          </w:p>
          <w:p w:rsidR="00183C71" w:rsidRDefault="008F5DB9" w:rsidP="00323728">
            <w:pPr>
              <w:pStyle w:val="Normal19"/>
              <w:rPr>
                <w:szCs w:val="22"/>
              </w:rPr>
            </w:pPr>
          </w:p>
          <w:p w:rsidR="00183C71" w:rsidRPr="00360A7C" w:rsidRDefault="008F5DB9" w:rsidP="00323728">
            <w:pPr>
              <w:pStyle w:val="9abcvprasanja2"/>
              <w:rPr>
                <w:szCs w:val="22"/>
              </w:rPr>
            </w:pPr>
            <w:r>
              <w:rPr>
                <w:szCs w:val="22"/>
              </w:rPr>
              <w:t>20.</w:t>
            </w:r>
            <w:r>
              <w:rPr>
                <w:szCs w:val="22"/>
              </w:rPr>
              <w:tab/>
              <w:t>c</w:t>
            </w:r>
            <w:r w:rsidRPr="00360A7C">
              <w:rPr>
                <w:szCs w:val="22"/>
              </w:rPr>
              <w:t>)</w:t>
            </w:r>
            <w:r w:rsidRPr="00360A7C">
              <w:rPr>
                <w:szCs w:val="22"/>
              </w:rPr>
              <w:tab/>
            </w:r>
            <w:r>
              <w:rPr>
                <w:szCs w:val="22"/>
              </w:rPr>
              <w:t xml:space="preserve">Ali je vrednost izraza </w:t>
            </w:r>
            <w:r>
              <w:rPr>
                <w:position w:val="-20"/>
                <w:szCs w:val="22"/>
              </w:rPr>
              <w:object w:dxaOrig="795" w:dyaOrig="525">
                <v:shape id="_x0000_i1136" type="#_x0000_t75" style="width:39.75pt;height:26.25pt" o:ole="">
                  <v:imagedata r:id="rId226" o:title=""/>
                </v:shape>
                <o:OLEObject Type="Embed" ProgID="Equation.DSMT4" ShapeID="_x0000_i1136" DrawAspect="Content" ObjectID="_1647309928" r:id="rId227"/>
              </w:object>
            </w:r>
            <w:r>
              <w:rPr>
                <w:szCs w:val="22"/>
              </w:rPr>
              <w:t xml:space="preserve"> enaka </w:t>
            </w:r>
            <w:r>
              <w:rPr>
                <w:position w:val="-8"/>
                <w:szCs w:val="22"/>
              </w:rPr>
              <w:object w:dxaOrig="240" w:dyaOrig="270">
                <v:shape id="_x0000_i1137" type="#_x0000_t75" style="width:12pt;height:13.5pt" o:ole="">
                  <v:imagedata r:id="rId228" o:title=""/>
                </v:shape>
                <o:OLEObject Type="Embed" ProgID="Equation.DSMT4" ShapeID="_x0000_i1137" DrawAspect="Content" ObjectID="_1647309929" r:id="rId229"/>
              </w:object>
            </w:r>
            <w:r>
              <w:rPr>
                <w:szCs w:val="22"/>
              </w:rPr>
              <w:t xml:space="preserve"> če je </w:t>
            </w:r>
            <w:r>
              <w:rPr>
                <w:position w:val="-6"/>
                <w:szCs w:val="22"/>
              </w:rPr>
              <w:object w:dxaOrig="645" w:dyaOrig="270">
                <v:shape id="_x0000_i1138" type="#_x0000_t75" style="width:32.25pt;height:13.5pt" o:ole="">
                  <v:imagedata r:id="rId230" o:title=""/>
                </v:shape>
                <o:OLEObject Type="Embed" ProgID="Equation.DSMT4" ShapeID="_x0000_i1138" DrawAspect="Content" ObjectID="_1647309930" r:id="rId231"/>
              </w:object>
            </w:r>
          </w:p>
          <w:p w:rsidR="00183C71" w:rsidRPr="00360A7C" w:rsidRDefault="008F5DB9" w:rsidP="00323728">
            <w:pPr>
              <w:pStyle w:val="9abcvprasanja2"/>
              <w:rPr>
                <w:szCs w:val="22"/>
              </w:rPr>
            </w:pPr>
            <w:r>
              <w:rPr>
                <w:szCs w:val="22"/>
              </w:rPr>
              <w:tab/>
            </w:r>
            <w:r>
              <w:rPr>
                <w:szCs w:val="22"/>
              </w:rPr>
              <w:tab/>
            </w:r>
            <w:r w:rsidRPr="00360A7C">
              <w:rPr>
                <w:szCs w:val="22"/>
              </w:rPr>
              <w:t>Reševanje:</w:t>
            </w:r>
          </w:p>
          <w:p w:rsidR="00183C71" w:rsidRPr="00FF53E2" w:rsidRDefault="008F5DB9" w:rsidP="00323728">
            <w:pPr>
              <w:pStyle w:val="Normal19"/>
              <w:rPr>
                <w:szCs w:val="22"/>
              </w:rPr>
            </w:pPr>
          </w:p>
          <w:p w:rsidR="00183C71" w:rsidRDefault="008F5DB9" w:rsidP="00323728">
            <w:pPr>
              <w:pStyle w:val="Normal19"/>
              <w:rPr>
                <w:szCs w:val="22"/>
              </w:rPr>
            </w:pPr>
          </w:p>
          <w:p w:rsidR="00183C71" w:rsidRDefault="008F5DB9" w:rsidP="00323728">
            <w:pPr>
              <w:pStyle w:val="Normal19"/>
              <w:rPr>
                <w:szCs w:val="22"/>
              </w:rPr>
            </w:pPr>
          </w:p>
          <w:p w:rsidR="00183C71" w:rsidRPr="00CC11A7" w:rsidRDefault="008F5DB9" w:rsidP="00323728">
            <w:pPr>
              <w:pStyle w:val="Normal19"/>
              <w:rPr>
                <w:sz w:val="18"/>
                <w:szCs w:val="18"/>
              </w:rPr>
            </w:pPr>
          </w:p>
          <w:p w:rsidR="00183C71" w:rsidRPr="00E27DB3" w:rsidRDefault="008F5DB9" w:rsidP="00323728">
            <w:pPr>
              <w:pStyle w:val="9rte"/>
              <w:tabs>
                <w:tab w:val="clear" w:pos="9072"/>
                <w:tab w:val="right" w:leader="underscore" w:pos="4536"/>
              </w:tabs>
              <w:ind w:left="851"/>
              <w:rPr>
                <w:rFonts w:ascii="Times New Roman" w:hAnsi="Times New Roman"/>
                <w:szCs w:val="22"/>
              </w:rPr>
            </w:pPr>
            <w:r w:rsidRPr="00E27DB3">
              <w:rPr>
                <w:rFonts w:cs="Arial"/>
                <w:szCs w:val="22"/>
              </w:rPr>
              <w:t xml:space="preserve">Odgovor: </w:t>
            </w:r>
            <w:r w:rsidRPr="00E27DB3">
              <w:rPr>
                <w:rFonts w:ascii="Times New Roman" w:hAnsi="Times New Roman"/>
                <w:szCs w:val="22"/>
              </w:rPr>
              <w:tab/>
            </w:r>
          </w:p>
          <w:p w:rsidR="00183C71" w:rsidRPr="00360A7C" w:rsidRDefault="008F5DB9" w:rsidP="00323728">
            <w:pPr>
              <w:pStyle w:val="9Toke0"/>
              <w:rPr>
                <w:szCs w:val="22"/>
              </w:rPr>
            </w:pPr>
            <w:r w:rsidRPr="00360A7C">
              <w:rPr>
                <w:szCs w:val="22"/>
              </w:rPr>
              <w:t>(2 točki)</w:t>
            </w:r>
          </w:p>
        </w:tc>
      </w:tr>
    </w:tbl>
    <w:p w:rsidR="00C00782" w:rsidRPr="00183C71" w:rsidRDefault="008F5DB9" w:rsidP="00841AEE">
      <w:pPr>
        <w:pStyle w:val="Normal19"/>
      </w:pPr>
    </w:p>
    <w:tbl>
      <w:tblPr>
        <w:tblStyle w:val="9okvirzanalogo"/>
        <w:tblW w:w="9299" w:type="dxa"/>
        <w:tblLayout w:type="fixed"/>
        <w:tblLook w:val="04A0" w:firstRow="1" w:lastRow="0" w:firstColumn="1" w:lastColumn="0" w:noHBand="0" w:noVBand="1"/>
      </w:tblPr>
      <w:tblGrid>
        <w:gridCol w:w="9299"/>
      </w:tblGrid>
      <w:tr w:rsidR="00175364" w:rsidTr="0005183B">
        <w:tc>
          <w:tcPr>
            <w:tcW w:w="9299" w:type="dxa"/>
          </w:tcPr>
          <w:p w:rsidR="005C1A3A" w:rsidRPr="00053451" w:rsidRDefault="008F5DB9" w:rsidP="0005183B">
            <w:pPr>
              <w:pStyle w:val="9Vpraanje3"/>
              <w:rPr>
                <w:sz w:val="22"/>
              </w:rPr>
            </w:pPr>
          </w:p>
          <w:p w:rsidR="00175364" w:rsidRDefault="008F5DB9" w:rsidP="0005183B">
            <w:pPr>
              <w:pStyle w:val="9Vpraanje3"/>
              <w:rPr>
                <w:sz w:val="22"/>
              </w:rPr>
            </w:pPr>
            <w:r>
              <w:rPr>
                <w:sz w:val="22"/>
              </w:rPr>
              <w:t>21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ab/>
              <w:t xml:space="preserve">Dan je algebrski izraz </w:t>
            </w:r>
            <w:r>
              <w:rPr>
                <w:position w:val="-20"/>
              </w:rPr>
              <w:object w:dxaOrig="630" w:dyaOrig="540">
                <v:shape id="_x0000_i1139" type="#_x0000_t75" style="width:31.5pt;height:27pt" o:ole="">
                  <v:imagedata r:id="rId232" o:title=""/>
                </v:shape>
                <o:OLEObject Type="Embed" ProgID="Equation.DSMT4" ShapeID="_x0000_i1139" DrawAspect="Content" ObjectID="_1647309931" r:id="rId233"/>
              </w:object>
            </w:r>
          </w:p>
          <w:p w:rsidR="005C1A3A" w:rsidRPr="00053451" w:rsidRDefault="008F5DB9" w:rsidP="0005183B">
            <w:pPr>
              <w:pStyle w:val="9abcvprasanja3"/>
              <w:rPr>
                <w:sz w:val="22"/>
              </w:rPr>
            </w:pPr>
            <w:r>
              <w:rPr>
                <w:sz w:val="22"/>
              </w:rPr>
              <w:t>21</w:t>
            </w:r>
            <w:r w:rsidRPr="00053451">
              <w:rPr>
                <w:sz w:val="22"/>
              </w:rPr>
              <w:t>.</w:t>
            </w:r>
            <w:r w:rsidRPr="00053451">
              <w:rPr>
                <w:sz w:val="22"/>
              </w:rPr>
              <w:tab/>
              <w:t>a)</w:t>
            </w:r>
            <w:r w:rsidRPr="00053451">
              <w:rPr>
                <w:sz w:val="22"/>
              </w:rPr>
              <w:tab/>
              <w:t xml:space="preserve">Kolikšna je vrednost danega algebrskega izraza, če je vrednost spremenljivke </w:t>
            </w:r>
            <w:r>
              <w:rPr>
                <w:position w:val="-6"/>
              </w:rPr>
              <w:object w:dxaOrig="195" w:dyaOrig="195">
                <v:shape id="_x0000_i1140" type="#_x0000_t75" style="width:9.75pt;height:9.75pt" o:ole="">
                  <v:imagedata r:id="rId234" o:title=""/>
                </v:shape>
                <o:OLEObject Type="Embed" ProgID="Equation.DSMT4" ShapeID="_x0000_i1140" DrawAspect="Content" ObjectID="_1647309932" r:id="rId235"/>
              </w:object>
            </w:r>
            <w:r>
              <w:rPr>
                <w:sz w:val="22"/>
              </w:rPr>
              <w:br/>
            </w:r>
            <w:r w:rsidRPr="00053451">
              <w:rPr>
                <w:sz w:val="22"/>
              </w:rPr>
              <w:t>enaka</w:t>
            </w:r>
            <w:r>
              <w:rPr>
                <w:sz w:val="22"/>
              </w:rPr>
              <w:t xml:space="preserve"> </w:t>
            </w:r>
            <w:r>
              <w:rPr>
                <w:position w:val="-6"/>
              </w:rPr>
              <w:object w:dxaOrig="390" w:dyaOrig="270">
                <v:shape id="_x0000_i1141" type="#_x0000_t75" style="width:19.5pt;height:13.5pt" o:ole="">
                  <v:imagedata r:id="rId236" o:title=""/>
                </v:shape>
                <o:OLEObject Type="Embed" ProgID="Equation.DSMT4" ShapeID="_x0000_i1141" DrawAspect="Content" ObjectID="_1647309933" r:id="rId237"/>
              </w:object>
            </w:r>
          </w:p>
          <w:p w:rsidR="005C1A3A" w:rsidRDefault="008F5DB9" w:rsidP="0005183B">
            <w:pPr>
              <w:pStyle w:val="9abcvprasanja3"/>
              <w:rPr>
                <w:sz w:val="22"/>
              </w:rPr>
            </w:pPr>
            <w:r>
              <w:rPr>
                <w:sz w:val="22"/>
              </w:rPr>
              <w:tab/>
            </w:r>
            <w:r>
              <w:rPr>
                <w:sz w:val="22"/>
              </w:rPr>
              <w:tab/>
            </w:r>
            <w:r w:rsidRPr="00A675BF">
              <w:rPr>
                <w:sz w:val="22"/>
              </w:rPr>
              <w:t>Reševanje</w:t>
            </w:r>
            <w:r>
              <w:rPr>
                <w:sz w:val="22"/>
              </w:rPr>
              <w:t>:</w:t>
            </w:r>
          </w:p>
          <w:p w:rsidR="005C1A3A" w:rsidRDefault="008F5DB9" w:rsidP="0005183B">
            <w:pPr>
              <w:pStyle w:val="Normal20"/>
              <w:rPr>
                <w:sz w:val="22"/>
              </w:rPr>
            </w:pPr>
          </w:p>
          <w:p w:rsidR="005C1A3A" w:rsidRDefault="008F5DB9" w:rsidP="0005183B">
            <w:pPr>
              <w:pStyle w:val="Normal20"/>
              <w:rPr>
                <w:sz w:val="22"/>
              </w:rPr>
            </w:pPr>
          </w:p>
          <w:p w:rsidR="005C1A3A" w:rsidRDefault="008F5DB9" w:rsidP="0005183B">
            <w:pPr>
              <w:pStyle w:val="Normal20"/>
              <w:rPr>
                <w:sz w:val="22"/>
              </w:rPr>
            </w:pPr>
          </w:p>
          <w:p w:rsidR="005C1A3A" w:rsidRPr="002D0D63" w:rsidRDefault="008F5DB9" w:rsidP="0005183B">
            <w:pPr>
              <w:pStyle w:val="Normal20"/>
              <w:rPr>
                <w:sz w:val="24"/>
                <w:szCs w:val="24"/>
              </w:rPr>
            </w:pPr>
          </w:p>
          <w:p w:rsidR="005C1A3A" w:rsidRPr="002D0D63" w:rsidRDefault="008F5DB9" w:rsidP="0005183B">
            <w:pPr>
              <w:pStyle w:val="Normal20"/>
              <w:rPr>
                <w:sz w:val="24"/>
                <w:szCs w:val="24"/>
              </w:rPr>
            </w:pPr>
          </w:p>
          <w:p w:rsidR="005C1A3A" w:rsidRPr="002D0D63" w:rsidRDefault="008F5DB9" w:rsidP="0005183B">
            <w:pPr>
              <w:pStyle w:val="Normal20"/>
              <w:rPr>
                <w:sz w:val="24"/>
                <w:szCs w:val="24"/>
              </w:rPr>
            </w:pPr>
          </w:p>
          <w:p w:rsidR="005C1A3A" w:rsidRPr="002D0D63" w:rsidRDefault="008F5DB9" w:rsidP="0005183B">
            <w:pPr>
              <w:pStyle w:val="Normal20"/>
              <w:rPr>
                <w:sz w:val="24"/>
                <w:szCs w:val="24"/>
              </w:rPr>
            </w:pPr>
          </w:p>
          <w:p w:rsidR="005C1A3A" w:rsidRPr="00053451" w:rsidRDefault="008F5DB9" w:rsidP="0005183B">
            <w:pPr>
              <w:pStyle w:val="9rte0"/>
              <w:tabs>
                <w:tab w:val="clear" w:pos="9072"/>
                <w:tab w:val="right" w:leader="underscore" w:pos="6237"/>
              </w:tabs>
              <w:ind w:left="851"/>
              <w:rPr>
                <w:sz w:val="22"/>
              </w:rPr>
            </w:pPr>
            <w:r w:rsidRPr="00053451">
              <w:rPr>
                <w:rFonts w:ascii="Arial" w:hAnsi="Arial" w:cs="Arial"/>
                <w:sz w:val="22"/>
              </w:rPr>
              <w:t xml:space="preserve">Odgovor: </w:t>
            </w:r>
            <w:r w:rsidRPr="00053451">
              <w:rPr>
                <w:sz w:val="22"/>
              </w:rPr>
              <w:tab/>
            </w:r>
          </w:p>
          <w:p w:rsidR="005C1A3A" w:rsidRDefault="008F5DB9" w:rsidP="0005183B">
            <w:pPr>
              <w:pStyle w:val="9Toke1"/>
              <w:spacing w:before="0"/>
              <w:rPr>
                <w:sz w:val="22"/>
              </w:rPr>
            </w:pPr>
            <w:r>
              <w:rPr>
                <w:sz w:val="22"/>
              </w:rPr>
              <w:t>(2 točki)</w:t>
            </w:r>
          </w:p>
          <w:p w:rsidR="005C1A3A" w:rsidRPr="002D0D63" w:rsidRDefault="008F5DB9" w:rsidP="0005183B">
            <w:pPr>
              <w:pStyle w:val="Normal20"/>
              <w:rPr>
                <w:sz w:val="22"/>
                <w:szCs w:val="22"/>
              </w:rPr>
            </w:pPr>
          </w:p>
          <w:p w:rsidR="005C1A3A" w:rsidRPr="00053451" w:rsidRDefault="008F5DB9" w:rsidP="0005183B">
            <w:pPr>
              <w:pStyle w:val="9abcvprasanja3"/>
              <w:rPr>
                <w:sz w:val="22"/>
              </w:rPr>
            </w:pPr>
            <w:r>
              <w:rPr>
                <w:sz w:val="22"/>
              </w:rPr>
              <w:t>21</w:t>
            </w:r>
            <w:r w:rsidRPr="00053451">
              <w:rPr>
                <w:sz w:val="22"/>
              </w:rPr>
              <w:t>.</w:t>
            </w:r>
            <w:r w:rsidRPr="00053451">
              <w:rPr>
                <w:sz w:val="22"/>
              </w:rPr>
              <w:tab/>
              <w:t>b)</w:t>
            </w:r>
            <w:r w:rsidRPr="00053451">
              <w:rPr>
                <w:sz w:val="22"/>
              </w:rPr>
              <w:tab/>
              <w:t>Kolikšna je vrednost spremenljivke</w:t>
            </w:r>
            <w:r>
              <w:rPr>
                <w:sz w:val="22"/>
              </w:rPr>
              <w:t xml:space="preserve"> </w:t>
            </w:r>
            <w:r>
              <w:rPr>
                <w:position w:val="-6"/>
              </w:rPr>
              <w:object w:dxaOrig="195" w:dyaOrig="195">
                <v:shape id="_x0000_i1142" type="#_x0000_t75" style="width:9.75pt;height:9.75pt" o:ole="">
                  <v:imagedata r:id="rId234" o:title=""/>
                </v:shape>
                <o:OLEObject Type="Embed" ProgID="Equation.DSMT4" ShapeID="_x0000_i1142" DrawAspect="Content" ObjectID="_1647309934" r:id="rId238"/>
              </w:object>
            </w:r>
            <w:r w:rsidRPr="00053451">
              <w:rPr>
                <w:sz w:val="22"/>
              </w:rPr>
              <w:t xml:space="preserve">, če je vrednost danega </w:t>
            </w:r>
            <w:r>
              <w:rPr>
                <w:sz w:val="22"/>
              </w:rPr>
              <w:t>algebrskega izraza</w:t>
            </w:r>
            <w:r>
              <w:rPr>
                <w:sz w:val="22"/>
              </w:rPr>
              <w:br/>
              <w:t xml:space="preserve">enaka </w:t>
            </w:r>
            <w:r>
              <w:rPr>
                <w:position w:val="-4"/>
              </w:rPr>
              <w:object w:dxaOrig="435" w:dyaOrig="255">
                <v:shape id="_x0000_i1143" type="#_x0000_t75" style="width:21.75pt;height:12.75pt" o:ole="">
                  <v:imagedata r:id="rId239" o:title=""/>
                </v:shape>
                <o:OLEObject Type="Embed" ProgID="Equation.DSMT4" ShapeID="_x0000_i1143" DrawAspect="Content" ObjectID="_1647309935" r:id="rId240"/>
              </w:object>
            </w:r>
          </w:p>
          <w:p w:rsidR="005C1A3A" w:rsidRDefault="008F5DB9" w:rsidP="0005183B">
            <w:pPr>
              <w:pStyle w:val="9abcvprasanja3"/>
              <w:rPr>
                <w:sz w:val="22"/>
              </w:rPr>
            </w:pPr>
            <w:r>
              <w:rPr>
                <w:sz w:val="22"/>
              </w:rPr>
              <w:tab/>
            </w:r>
            <w:r>
              <w:rPr>
                <w:sz w:val="22"/>
              </w:rPr>
              <w:tab/>
            </w:r>
            <w:r w:rsidRPr="00A675BF">
              <w:rPr>
                <w:sz w:val="22"/>
              </w:rPr>
              <w:t>Reševanje</w:t>
            </w:r>
            <w:r>
              <w:rPr>
                <w:sz w:val="22"/>
              </w:rPr>
              <w:t>:</w:t>
            </w:r>
          </w:p>
          <w:p w:rsidR="005C1A3A" w:rsidRDefault="008F5DB9" w:rsidP="0005183B">
            <w:pPr>
              <w:pStyle w:val="Normal20"/>
              <w:rPr>
                <w:sz w:val="22"/>
              </w:rPr>
            </w:pPr>
          </w:p>
          <w:p w:rsidR="005C1A3A" w:rsidRDefault="008F5DB9" w:rsidP="0005183B">
            <w:pPr>
              <w:pStyle w:val="Normal20"/>
              <w:rPr>
                <w:sz w:val="22"/>
              </w:rPr>
            </w:pPr>
          </w:p>
          <w:p w:rsidR="005C1A3A" w:rsidRDefault="008F5DB9" w:rsidP="0005183B">
            <w:pPr>
              <w:pStyle w:val="Normal20"/>
              <w:rPr>
                <w:sz w:val="22"/>
              </w:rPr>
            </w:pPr>
          </w:p>
          <w:p w:rsidR="005C1A3A" w:rsidRDefault="008F5DB9" w:rsidP="0005183B">
            <w:pPr>
              <w:pStyle w:val="Normal20"/>
              <w:rPr>
                <w:sz w:val="22"/>
              </w:rPr>
            </w:pPr>
          </w:p>
          <w:p w:rsidR="005C1A3A" w:rsidRDefault="008F5DB9" w:rsidP="0005183B">
            <w:pPr>
              <w:pStyle w:val="Normal20"/>
              <w:rPr>
                <w:sz w:val="22"/>
              </w:rPr>
            </w:pPr>
          </w:p>
          <w:p w:rsidR="005C1A3A" w:rsidRPr="002D0D63" w:rsidRDefault="008F5DB9" w:rsidP="0005183B">
            <w:pPr>
              <w:pStyle w:val="Normal20"/>
              <w:rPr>
                <w:sz w:val="24"/>
                <w:szCs w:val="24"/>
              </w:rPr>
            </w:pPr>
          </w:p>
          <w:p w:rsidR="005C1A3A" w:rsidRPr="002D0D63" w:rsidRDefault="008F5DB9" w:rsidP="0005183B">
            <w:pPr>
              <w:pStyle w:val="Normal20"/>
              <w:rPr>
                <w:sz w:val="24"/>
                <w:szCs w:val="24"/>
              </w:rPr>
            </w:pPr>
          </w:p>
          <w:p w:rsidR="005C1A3A" w:rsidRPr="002D0D63" w:rsidRDefault="008F5DB9" w:rsidP="0005183B">
            <w:pPr>
              <w:pStyle w:val="Normal20"/>
              <w:rPr>
                <w:sz w:val="24"/>
                <w:szCs w:val="24"/>
              </w:rPr>
            </w:pPr>
          </w:p>
          <w:p w:rsidR="005C1A3A" w:rsidRPr="002D0D63" w:rsidRDefault="008F5DB9" w:rsidP="0005183B">
            <w:pPr>
              <w:pStyle w:val="Normal20"/>
              <w:rPr>
                <w:sz w:val="24"/>
                <w:szCs w:val="24"/>
              </w:rPr>
            </w:pPr>
          </w:p>
          <w:p w:rsidR="005C1A3A" w:rsidRPr="00053451" w:rsidRDefault="008F5DB9" w:rsidP="0005183B">
            <w:pPr>
              <w:pStyle w:val="9rte0"/>
              <w:tabs>
                <w:tab w:val="clear" w:pos="9072"/>
                <w:tab w:val="right" w:leader="underscore" w:pos="6237"/>
              </w:tabs>
              <w:ind w:left="851"/>
              <w:rPr>
                <w:sz w:val="22"/>
              </w:rPr>
            </w:pPr>
            <w:r w:rsidRPr="00053451">
              <w:rPr>
                <w:rFonts w:ascii="Arial" w:hAnsi="Arial" w:cs="Arial"/>
                <w:sz w:val="22"/>
              </w:rPr>
              <w:t xml:space="preserve">Odgovor: </w:t>
            </w:r>
            <w:r w:rsidRPr="00053451">
              <w:rPr>
                <w:sz w:val="22"/>
              </w:rPr>
              <w:tab/>
            </w:r>
          </w:p>
          <w:p w:rsidR="005C1A3A" w:rsidRDefault="008F5DB9" w:rsidP="0005183B">
            <w:pPr>
              <w:pStyle w:val="9Toke1"/>
              <w:spacing w:before="0"/>
              <w:rPr>
                <w:sz w:val="22"/>
              </w:rPr>
            </w:pPr>
            <w:r>
              <w:rPr>
                <w:sz w:val="22"/>
              </w:rPr>
              <w:t>(2 točki)</w:t>
            </w:r>
          </w:p>
          <w:p w:rsidR="005C1A3A" w:rsidRPr="002D0D63" w:rsidRDefault="008F5DB9" w:rsidP="0005183B">
            <w:pPr>
              <w:pStyle w:val="Normal20"/>
              <w:rPr>
                <w:sz w:val="22"/>
                <w:szCs w:val="22"/>
              </w:rPr>
            </w:pPr>
          </w:p>
          <w:p w:rsidR="005C1A3A" w:rsidRDefault="008F5DB9" w:rsidP="0005183B">
            <w:pPr>
              <w:pStyle w:val="9abcvprasanja3"/>
              <w:rPr>
                <w:sz w:val="22"/>
              </w:rPr>
            </w:pPr>
            <w:r>
              <w:rPr>
                <w:sz w:val="22"/>
              </w:rPr>
              <w:t>21.</w:t>
            </w:r>
            <w:r>
              <w:rPr>
                <w:sz w:val="22"/>
              </w:rPr>
              <w:tab/>
              <w:t>c)</w:t>
            </w:r>
            <w:r>
              <w:rPr>
                <w:sz w:val="22"/>
              </w:rPr>
              <w:tab/>
              <w:t xml:space="preserve">Za katere vrednosti spremenljivke </w:t>
            </w:r>
            <w:r>
              <w:rPr>
                <w:position w:val="-6"/>
              </w:rPr>
              <w:object w:dxaOrig="195" w:dyaOrig="195">
                <v:shape id="_x0000_i1144" type="#_x0000_t75" style="width:9.75pt;height:9.75pt" o:ole="">
                  <v:imagedata r:id="rId234" o:title=""/>
                </v:shape>
                <o:OLEObject Type="Embed" ProgID="Equation.DSMT4" ShapeID="_x0000_i1144" DrawAspect="Content" ObjectID="_1647309936" r:id="rId241"/>
              </w:object>
            </w:r>
            <w:r>
              <w:rPr>
                <w:sz w:val="22"/>
              </w:rPr>
              <w:t xml:space="preserve"> je vrednost danega algebrskega izraza pozitivna?</w:t>
            </w:r>
          </w:p>
          <w:p w:rsidR="005C1A3A" w:rsidRDefault="008F5DB9" w:rsidP="0005183B">
            <w:pPr>
              <w:pStyle w:val="9abcvprasanja3"/>
              <w:rPr>
                <w:sz w:val="22"/>
              </w:rPr>
            </w:pPr>
            <w:r>
              <w:rPr>
                <w:sz w:val="22"/>
              </w:rPr>
              <w:tab/>
            </w:r>
            <w:r>
              <w:rPr>
                <w:sz w:val="22"/>
              </w:rPr>
              <w:tab/>
            </w:r>
            <w:r w:rsidRPr="00A675BF">
              <w:rPr>
                <w:sz w:val="22"/>
              </w:rPr>
              <w:t>Reševanje</w:t>
            </w:r>
            <w:r>
              <w:rPr>
                <w:sz w:val="22"/>
              </w:rPr>
              <w:t>:</w:t>
            </w:r>
          </w:p>
          <w:p w:rsidR="005C1A3A" w:rsidRDefault="008F5DB9" w:rsidP="0005183B">
            <w:pPr>
              <w:pStyle w:val="Normal20"/>
              <w:rPr>
                <w:sz w:val="22"/>
              </w:rPr>
            </w:pPr>
          </w:p>
          <w:p w:rsidR="005C1A3A" w:rsidRDefault="008F5DB9" w:rsidP="0005183B">
            <w:pPr>
              <w:pStyle w:val="Normal20"/>
              <w:rPr>
                <w:sz w:val="22"/>
              </w:rPr>
            </w:pPr>
          </w:p>
          <w:p w:rsidR="005C1A3A" w:rsidRDefault="008F5DB9" w:rsidP="0005183B">
            <w:pPr>
              <w:pStyle w:val="Normal20"/>
              <w:rPr>
                <w:sz w:val="22"/>
              </w:rPr>
            </w:pPr>
          </w:p>
          <w:p w:rsidR="005C1A3A" w:rsidRPr="002D0D63" w:rsidRDefault="008F5DB9" w:rsidP="0005183B">
            <w:pPr>
              <w:pStyle w:val="Normal20"/>
              <w:rPr>
                <w:sz w:val="24"/>
                <w:szCs w:val="24"/>
              </w:rPr>
            </w:pPr>
          </w:p>
          <w:p w:rsidR="005C1A3A" w:rsidRPr="00053451" w:rsidRDefault="008F5DB9" w:rsidP="0005183B">
            <w:pPr>
              <w:pStyle w:val="9rte0"/>
              <w:tabs>
                <w:tab w:val="clear" w:pos="9072"/>
                <w:tab w:val="right" w:leader="underscore" w:pos="6237"/>
              </w:tabs>
              <w:ind w:left="851"/>
              <w:rPr>
                <w:sz w:val="22"/>
              </w:rPr>
            </w:pPr>
            <w:r w:rsidRPr="00053451">
              <w:rPr>
                <w:rFonts w:ascii="Arial" w:hAnsi="Arial" w:cs="Arial"/>
                <w:sz w:val="22"/>
              </w:rPr>
              <w:t xml:space="preserve">Odgovor: </w:t>
            </w:r>
            <w:r w:rsidRPr="00053451">
              <w:rPr>
                <w:sz w:val="22"/>
              </w:rPr>
              <w:tab/>
            </w:r>
          </w:p>
          <w:p w:rsidR="005C1A3A" w:rsidRPr="00010F6A" w:rsidRDefault="008F5DB9" w:rsidP="0005183B">
            <w:pPr>
              <w:pStyle w:val="9Toke1"/>
              <w:spacing w:before="0"/>
              <w:rPr>
                <w:sz w:val="22"/>
              </w:rPr>
            </w:pPr>
            <w:r>
              <w:rPr>
                <w:sz w:val="22"/>
              </w:rPr>
              <w:t>(2 točki)</w:t>
            </w:r>
          </w:p>
        </w:tc>
      </w:tr>
    </w:tbl>
    <w:p w:rsidR="007120A9" w:rsidRPr="005C1A3A" w:rsidRDefault="008F5DB9" w:rsidP="005C1A3A">
      <w:pPr>
        <w:pStyle w:val="Normal20"/>
        <w:rPr>
          <w:sz w:val="22"/>
        </w:rPr>
      </w:pPr>
    </w:p>
    <w:tbl>
      <w:tblPr>
        <w:tblStyle w:val="9okvirzanalogo0"/>
        <w:tblW w:w="9299" w:type="dxa"/>
        <w:tblLayout w:type="fixed"/>
        <w:tblLook w:val="04A0" w:firstRow="1" w:lastRow="0" w:firstColumn="1" w:lastColumn="0" w:noHBand="0" w:noVBand="1"/>
      </w:tblPr>
      <w:tblGrid>
        <w:gridCol w:w="9299"/>
      </w:tblGrid>
      <w:tr w:rsidR="00175364" w:rsidTr="00650B2D">
        <w:tc>
          <w:tcPr>
            <w:tcW w:w="9299" w:type="dxa"/>
          </w:tcPr>
          <w:p w:rsidR="003A178B" w:rsidRPr="00D66A7B" w:rsidRDefault="008F5DB9" w:rsidP="00650B2D">
            <w:pPr>
              <w:pStyle w:val="9abcvprasanja4"/>
              <w:rPr>
                <w:sz w:val="22"/>
              </w:rPr>
            </w:pPr>
          </w:p>
          <w:p w:rsidR="00175364" w:rsidRDefault="008F5DB9" w:rsidP="00650B2D">
            <w:pPr>
              <w:pStyle w:val="9abcvprasanja4"/>
              <w:rPr>
                <w:sz w:val="22"/>
              </w:rPr>
            </w:pPr>
            <w:r>
              <w:rPr>
                <w:sz w:val="22"/>
              </w:rPr>
              <w:t>22</w:t>
            </w:r>
            <w:r w:rsidRPr="00D66A7B">
              <w:rPr>
                <w:sz w:val="22"/>
              </w:rPr>
              <w:t>.</w:t>
            </w:r>
            <w:r w:rsidRPr="00D66A7B">
              <w:rPr>
                <w:sz w:val="22"/>
              </w:rPr>
              <w:tab/>
              <w:t>a)</w:t>
            </w:r>
            <w:r w:rsidRPr="00D66A7B">
              <w:rPr>
                <w:sz w:val="22"/>
              </w:rPr>
              <w:tab/>
              <w:t xml:space="preserve">Reši enačbo </w:t>
            </w:r>
            <w:r>
              <w:rPr>
                <w:position w:val="-6"/>
              </w:rPr>
              <w:object w:dxaOrig="1382" w:dyaOrig="265">
                <v:shape id="_x0000_i1145" type="#_x0000_t75" style="width:69pt;height:13.5pt" o:ole="">
                  <v:imagedata r:id="rId242" o:title=""/>
                </v:shape>
                <o:OLEObject Type="Embed" ProgID="Equation.DSMT4" ShapeID="_x0000_i1145" DrawAspect="Content" ObjectID="_1647309937" r:id="rId243"/>
              </w:object>
            </w:r>
          </w:p>
          <w:p w:rsidR="003A178B" w:rsidRPr="00D66A7B" w:rsidRDefault="008F5DB9" w:rsidP="00650B2D">
            <w:pPr>
              <w:pStyle w:val="9abcvprasanja4"/>
              <w:rPr>
                <w:sz w:val="22"/>
              </w:rPr>
            </w:pPr>
            <w:r>
              <w:rPr>
                <w:sz w:val="22"/>
              </w:rPr>
              <w:tab/>
            </w:r>
            <w:r>
              <w:rPr>
                <w:sz w:val="22"/>
              </w:rPr>
              <w:tab/>
              <w:t>Reševanje:</w:t>
            </w:r>
          </w:p>
          <w:p w:rsidR="003A178B" w:rsidRPr="00D66A7B" w:rsidRDefault="008F5DB9" w:rsidP="00650B2D">
            <w:pPr>
              <w:pStyle w:val="Normal21"/>
              <w:rPr>
                <w:sz w:val="22"/>
              </w:rPr>
            </w:pPr>
          </w:p>
          <w:p w:rsidR="003A178B" w:rsidRPr="00D66A7B" w:rsidRDefault="008F5DB9" w:rsidP="00650B2D">
            <w:pPr>
              <w:pStyle w:val="Normal21"/>
              <w:rPr>
                <w:sz w:val="22"/>
              </w:rPr>
            </w:pPr>
          </w:p>
          <w:p w:rsidR="003A178B" w:rsidRPr="00D66A7B" w:rsidRDefault="008F5DB9" w:rsidP="00650B2D">
            <w:pPr>
              <w:pStyle w:val="Normal21"/>
              <w:rPr>
                <w:sz w:val="22"/>
              </w:rPr>
            </w:pPr>
          </w:p>
          <w:p w:rsidR="003A178B" w:rsidRPr="00D66A7B" w:rsidRDefault="008F5DB9" w:rsidP="00650B2D">
            <w:pPr>
              <w:pStyle w:val="Normal21"/>
              <w:rPr>
                <w:sz w:val="22"/>
              </w:rPr>
            </w:pPr>
          </w:p>
          <w:p w:rsidR="003A178B" w:rsidRPr="00D66A7B" w:rsidRDefault="008F5DB9" w:rsidP="00650B2D">
            <w:pPr>
              <w:pStyle w:val="Normal21"/>
              <w:rPr>
                <w:sz w:val="22"/>
              </w:rPr>
            </w:pPr>
          </w:p>
          <w:p w:rsidR="003A178B" w:rsidRPr="00D66A7B" w:rsidRDefault="008F5DB9" w:rsidP="00650B2D">
            <w:pPr>
              <w:pStyle w:val="Normal21"/>
              <w:rPr>
                <w:sz w:val="22"/>
              </w:rPr>
            </w:pPr>
          </w:p>
          <w:p w:rsidR="003A178B" w:rsidRPr="00D66A7B" w:rsidRDefault="008F5DB9" w:rsidP="00650B2D">
            <w:pPr>
              <w:pStyle w:val="Normal21"/>
              <w:rPr>
                <w:sz w:val="22"/>
              </w:rPr>
            </w:pPr>
          </w:p>
          <w:p w:rsidR="003A178B" w:rsidRPr="00D66A7B" w:rsidRDefault="008F5DB9" w:rsidP="00650B2D">
            <w:pPr>
              <w:pStyle w:val="Normal21"/>
              <w:rPr>
                <w:sz w:val="22"/>
              </w:rPr>
            </w:pPr>
          </w:p>
          <w:p w:rsidR="003A178B" w:rsidRPr="00D66A7B" w:rsidRDefault="008F5DB9" w:rsidP="00650B2D">
            <w:pPr>
              <w:pStyle w:val="Normal21"/>
              <w:rPr>
                <w:sz w:val="22"/>
              </w:rPr>
            </w:pPr>
          </w:p>
          <w:p w:rsidR="003A178B" w:rsidRPr="00D66A7B" w:rsidRDefault="008F5DB9" w:rsidP="00650B2D">
            <w:pPr>
              <w:pStyle w:val="Normal21"/>
              <w:rPr>
                <w:sz w:val="22"/>
              </w:rPr>
            </w:pPr>
          </w:p>
          <w:p w:rsidR="003A178B" w:rsidRPr="00D66A7B" w:rsidRDefault="008F5DB9" w:rsidP="00650B2D">
            <w:pPr>
              <w:pStyle w:val="Normal21"/>
              <w:rPr>
                <w:sz w:val="22"/>
              </w:rPr>
            </w:pPr>
          </w:p>
          <w:p w:rsidR="003A178B" w:rsidRPr="00D66A7B" w:rsidRDefault="008F5DB9" w:rsidP="00650B2D">
            <w:pPr>
              <w:pStyle w:val="Normal21"/>
              <w:rPr>
                <w:sz w:val="22"/>
              </w:rPr>
            </w:pPr>
          </w:p>
          <w:p w:rsidR="003A178B" w:rsidRPr="00D66A7B" w:rsidRDefault="008F5DB9" w:rsidP="00650B2D">
            <w:pPr>
              <w:pStyle w:val="Normal21"/>
              <w:rPr>
                <w:sz w:val="22"/>
              </w:rPr>
            </w:pPr>
          </w:p>
          <w:p w:rsidR="003A178B" w:rsidRPr="00D66A7B" w:rsidRDefault="008F5DB9" w:rsidP="00650B2D">
            <w:pPr>
              <w:pStyle w:val="9Toke2"/>
              <w:rPr>
                <w:sz w:val="22"/>
              </w:rPr>
            </w:pPr>
            <w:r w:rsidRPr="00D66A7B">
              <w:rPr>
                <w:sz w:val="22"/>
              </w:rPr>
              <w:t>(2 točki)</w:t>
            </w:r>
          </w:p>
          <w:p w:rsidR="003A178B" w:rsidRPr="00D66A7B" w:rsidRDefault="008F5DB9" w:rsidP="00650B2D">
            <w:pPr>
              <w:pStyle w:val="Normal21"/>
              <w:rPr>
                <w:sz w:val="22"/>
              </w:rPr>
            </w:pPr>
          </w:p>
          <w:p w:rsidR="003A178B" w:rsidRPr="00D66A7B" w:rsidRDefault="008F5DB9" w:rsidP="00650B2D">
            <w:pPr>
              <w:pStyle w:val="9abcvprasanja4"/>
              <w:rPr>
                <w:sz w:val="22"/>
              </w:rPr>
            </w:pPr>
            <w:r>
              <w:rPr>
                <w:sz w:val="22"/>
              </w:rPr>
              <w:t>22</w:t>
            </w:r>
            <w:r w:rsidRPr="00D66A7B">
              <w:rPr>
                <w:sz w:val="22"/>
              </w:rPr>
              <w:t>.</w:t>
            </w:r>
            <w:r w:rsidRPr="00D66A7B">
              <w:rPr>
                <w:sz w:val="22"/>
              </w:rPr>
              <w:tab/>
              <w:t>b)</w:t>
            </w:r>
            <w:r w:rsidRPr="00D66A7B">
              <w:rPr>
                <w:sz w:val="22"/>
              </w:rPr>
              <w:tab/>
              <w:t xml:space="preserve">Reši enačbo </w:t>
            </w:r>
            <w:r>
              <w:rPr>
                <w:position w:val="-12"/>
              </w:rPr>
              <w:object w:dxaOrig="2350" w:dyaOrig="357">
                <v:shape id="_x0000_i1146" type="#_x0000_t75" style="width:117.75pt;height:18pt" o:ole="">
                  <v:imagedata r:id="rId244" o:title=""/>
                </v:shape>
                <o:OLEObject Type="Embed" ProgID="Equation.DSMT4" ShapeID="_x0000_i1146" DrawAspect="Content" ObjectID="_1647309938" r:id="rId245"/>
              </w:object>
            </w:r>
            <w:r w:rsidRPr="00D66A7B">
              <w:rPr>
                <w:sz w:val="22"/>
              </w:rPr>
              <w:t xml:space="preserve"> in napravi preizkus.</w:t>
            </w:r>
          </w:p>
          <w:p w:rsidR="003A178B" w:rsidRPr="00D66A7B" w:rsidRDefault="008F5DB9" w:rsidP="00650B2D">
            <w:pPr>
              <w:pStyle w:val="9abcvprasanja4"/>
              <w:tabs>
                <w:tab w:val="left" w:pos="4678"/>
              </w:tabs>
              <w:rPr>
                <w:sz w:val="22"/>
              </w:rPr>
            </w:pPr>
            <w:r w:rsidRPr="00D66A7B">
              <w:rPr>
                <w:sz w:val="22"/>
              </w:rPr>
              <w:tab/>
            </w:r>
            <w:r w:rsidRPr="00D66A7B">
              <w:rPr>
                <w:sz w:val="22"/>
              </w:rPr>
              <w:tab/>
              <w:t>Reševanje:</w:t>
            </w:r>
            <w:r w:rsidRPr="00D66A7B">
              <w:rPr>
                <w:sz w:val="22"/>
              </w:rPr>
              <w:tab/>
              <w:t>Preizkus:</w:t>
            </w:r>
          </w:p>
          <w:p w:rsidR="003A178B" w:rsidRPr="00D66A7B" w:rsidRDefault="008F5DB9" w:rsidP="00650B2D">
            <w:pPr>
              <w:pStyle w:val="Normal21"/>
              <w:rPr>
                <w:sz w:val="22"/>
              </w:rPr>
            </w:pPr>
          </w:p>
          <w:p w:rsidR="003A178B" w:rsidRPr="00D66A7B" w:rsidRDefault="008F5DB9" w:rsidP="00650B2D">
            <w:pPr>
              <w:pStyle w:val="Normal21"/>
              <w:rPr>
                <w:sz w:val="22"/>
              </w:rPr>
            </w:pPr>
          </w:p>
          <w:p w:rsidR="003A178B" w:rsidRPr="00D66A7B" w:rsidRDefault="008F5DB9" w:rsidP="00650B2D">
            <w:pPr>
              <w:pStyle w:val="Normal21"/>
              <w:rPr>
                <w:sz w:val="22"/>
              </w:rPr>
            </w:pPr>
          </w:p>
          <w:p w:rsidR="003A178B" w:rsidRPr="00D66A7B" w:rsidRDefault="008F5DB9" w:rsidP="00650B2D">
            <w:pPr>
              <w:pStyle w:val="Normal21"/>
              <w:rPr>
                <w:sz w:val="22"/>
              </w:rPr>
            </w:pPr>
          </w:p>
          <w:p w:rsidR="003A178B" w:rsidRPr="00D66A7B" w:rsidRDefault="008F5DB9" w:rsidP="00650B2D">
            <w:pPr>
              <w:pStyle w:val="Normal21"/>
              <w:rPr>
                <w:sz w:val="22"/>
              </w:rPr>
            </w:pPr>
          </w:p>
          <w:p w:rsidR="003A178B" w:rsidRPr="00D66A7B" w:rsidRDefault="008F5DB9" w:rsidP="00650B2D">
            <w:pPr>
              <w:pStyle w:val="Normal21"/>
              <w:rPr>
                <w:sz w:val="22"/>
              </w:rPr>
            </w:pPr>
          </w:p>
          <w:p w:rsidR="003A178B" w:rsidRPr="00D66A7B" w:rsidRDefault="008F5DB9" w:rsidP="00650B2D">
            <w:pPr>
              <w:pStyle w:val="Normal21"/>
              <w:rPr>
                <w:sz w:val="22"/>
              </w:rPr>
            </w:pPr>
          </w:p>
          <w:p w:rsidR="003A178B" w:rsidRPr="00D66A7B" w:rsidRDefault="008F5DB9" w:rsidP="00650B2D">
            <w:pPr>
              <w:pStyle w:val="Normal21"/>
              <w:rPr>
                <w:sz w:val="22"/>
              </w:rPr>
            </w:pPr>
          </w:p>
          <w:p w:rsidR="003A178B" w:rsidRPr="00D66A7B" w:rsidRDefault="008F5DB9" w:rsidP="00650B2D">
            <w:pPr>
              <w:pStyle w:val="Normal21"/>
              <w:rPr>
                <w:rFonts w:cs="Arial"/>
                <w:sz w:val="22"/>
              </w:rPr>
            </w:pPr>
          </w:p>
          <w:p w:rsidR="003A178B" w:rsidRPr="00D66A7B" w:rsidRDefault="008F5DB9" w:rsidP="00650B2D">
            <w:pPr>
              <w:pStyle w:val="Normal21"/>
              <w:rPr>
                <w:rFonts w:cs="Arial"/>
                <w:sz w:val="22"/>
              </w:rPr>
            </w:pPr>
          </w:p>
          <w:p w:rsidR="003A178B" w:rsidRPr="00D66A7B" w:rsidRDefault="008F5DB9" w:rsidP="00650B2D">
            <w:pPr>
              <w:pStyle w:val="Normal21"/>
              <w:rPr>
                <w:rFonts w:cs="Arial"/>
                <w:sz w:val="22"/>
              </w:rPr>
            </w:pPr>
          </w:p>
          <w:p w:rsidR="003A178B" w:rsidRPr="00D66A7B" w:rsidRDefault="008F5DB9" w:rsidP="00650B2D">
            <w:pPr>
              <w:pStyle w:val="Normal21"/>
              <w:rPr>
                <w:rFonts w:cs="Arial"/>
                <w:sz w:val="22"/>
              </w:rPr>
            </w:pPr>
          </w:p>
          <w:p w:rsidR="003A178B" w:rsidRPr="00D66A7B" w:rsidRDefault="008F5DB9" w:rsidP="00650B2D">
            <w:pPr>
              <w:pStyle w:val="Normal21"/>
              <w:rPr>
                <w:rFonts w:cs="Arial"/>
                <w:sz w:val="22"/>
              </w:rPr>
            </w:pPr>
          </w:p>
          <w:p w:rsidR="003A178B" w:rsidRPr="00D66A7B" w:rsidRDefault="008F5DB9" w:rsidP="00650B2D">
            <w:pPr>
              <w:pStyle w:val="Normal21"/>
              <w:rPr>
                <w:rFonts w:cs="Arial"/>
                <w:sz w:val="22"/>
              </w:rPr>
            </w:pPr>
          </w:p>
          <w:p w:rsidR="003A178B" w:rsidRPr="00D66A7B" w:rsidRDefault="008F5DB9" w:rsidP="00650B2D">
            <w:pPr>
              <w:pStyle w:val="Normal21"/>
              <w:rPr>
                <w:rFonts w:cs="Arial"/>
                <w:sz w:val="22"/>
              </w:rPr>
            </w:pPr>
          </w:p>
          <w:p w:rsidR="003A178B" w:rsidRPr="00D66A7B" w:rsidRDefault="008F5DB9" w:rsidP="00650B2D">
            <w:pPr>
              <w:pStyle w:val="Normal21"/>
              <w:rPr>
                <w:rFonts w:cs="Arial"/>
                <w:sz w:val="22"/>
              </w:rPr>
            </w:pPr>
          </w:p>
          <w:p w:rsidR="003A178B" w:rsidRPr="00D66A7B" w:rsidRDefault="008F5DB9" w:rsidP="00650B2D">
            <w:pPr>
              <w:pStyle w:val="Normal21"/>
              <w:rPr>
                <w:rFonts w:cs="Arial"/>
                <w:sz w:val="22"/>
              </w:rPr>
            </w:pPr>
          </w:p>
          <w:p w:rsidR="003A178B" w:rsidRPr="00D66A7B" w:rsidRDefault="008F5DB9" w:rsidP="00650B2D">
            <w:pPr>
              <w:pStyle w:val="Normal21"/>
              <w:rPr>
                <w:rFonts w:cs="Arial"/>
                <w:sz w:val="22"/>
              </w:rPr>
            </w:pPr>
          </w:p>
          <w:p w:rsidR="003A178B" w:rsidRPr="00D66A7B" w:rsidRDefault="008F5DB9" w:rsidP="00650B2D">
            <w:pPr>
              <w:pStyle w:val="Normal21"/>
              <w:rPr>
                <w:rFonts w:cs="Arial"/>
                <w:sz w:val="22"/>
              </w:rPr>
            </w:pPr>
          </w:p>
          <w:p w:rsidR="003A178B" w:rsidRPr="00D66A7B" w:rsidRDefault="008F5DB9" w:rsidP="00650B2D">
            <w:pPr>
              <w:pStyle w:val="Normal21"/>
              <w:rPr>
                <w:rFonts w:cs="Arial"/>
                <w:sz w:val="22"/>
              </w:rPr>
            </w:pPr>
          </w:p>
          <w:p w:rsidR="003A178B" w:rsidRPr="00D66A7B" w:rsidRDefault="008F5DB9" w:rsidP="00650B2D">
            <w:pPr>
              <w:pStyle w:val="Normal21"/>
              <w:rPr>
                <w:rFonts w:cs="Arial"/>
                <w:sz w:val="22"/>
              </w:rPr>
            </w:pPr>
          </w:p>
          <w:p w:rsidR="003A178B" w:rsidRPr="00D66A7B" w:rsidRDefault="008F5DB9" w:rsidP="00650B2D">
            <w:pPr>
              <w:pStyle w:val="Normal21"/>
              <w:rPr>
                <w:rFonts w:cs="Arial"/>
                <w:sz w:val="22"/>
              </w:rPr>
            </w:pPr>
          </w:p>
          <w:p w:rsidR="003A178B" w:rsidRPr="00D66A7B" w:rsidRDefault="008F5DB9" w:rsidP="00650B2D">
            <w:pPr>
              <w:pStyle w:val="Normal21"/>
              <w:rPr>
                <w:rFonts w:cs="Arial"/>
                <w:sz w:val="22"/>
              </w:rPr>
            </w:pPr>
          </w:p>
          <w:p w:rsidR="003A178B" w:rsidRPr="00D66A7B" w:rsidRDefault="008F5DB9" w:rsidP="00650B2D">
            <w:pPr>
              <w:pStyle w:val="Normal21"/>
              <w:rPr>
                <w:rFonts w:cs="Arial"/>
                <w:sz w:val="22"/>
              </w:rPr>
            </w:pPr>
          </w:p>
          <w:p w:rsidR="003A178B" w:rsidRPr="00D66A7B" w:rsidRDefault="008F5DB9" w:rsidP="00650B2D">
            <w:pPr>
              <w:pStyle w:val="Normal21"/>
              <w:rPr>
                <w:rFonts w:cs="Arial"/>
                <w:sz w:val="22"/>
              </w:rPr>
            </w:pPr>
          </w:p>
          <w:p w:rsidR="003A178B" w:rsidRPr="00D66A7B" w:rsidRDefault="008F5DB9" w:rsidP="00650B2D">
            <w:pPr>
              <w:pStyle w:val="9Toke2"/>
              <w:rPr>
                <w:sz w:val="22"/>
              </w:rPr>
            </w:pPr>
            <w:r w:rsidRPr="00D66A7B">
              <w:rPr>
                <w:sz w:val="22"/>
              </w:rPr>
              <w:t>(4 točke)</w:t>
            </w:r>
          </w:p>
        </w:tc>
      </w:tr>
    </w:tbl>
    <w:p w:rsidR="00B07130" w:rsidRPr="003A178B" w:rsidRDefault="008F5DB9" w:rsidP="00350ECA">
      <w:pPr>
        <w:pStyle w:val="Normal21"/>
        <w:rPr>
          <w:sz w:val="22"/>
        </w:rPr>
      </w:pPr>
    </w:p>
    <w:tbl>
      <w:tblPr>
        <w:tblStyle w:val="9okvirzanalogo1"/>
        <w:tblW w:w="9299" w:type="dxa"/>
        <w:tblLayout w:type="fixed"/>
        <w:tblLook w:val="04A0" w:firstRow="1" w:lastRow="0" w:firstColumn="1" w:lastColumn="0" w:noHBand="0" w:noVBand="1"/>
      </w:tblPr>
      <w:tblGrid>
        <w:gridCol w:w="9299"/>
      </w:tblGrid>
      <w:tr w:rsidR="00175364" w:rsidTr="00F80958">
        <w:tc>
          <w:tcPr>
            <w:tcW w:w="9299" w:type="dxa"/>
          </w:tcPr>
          <w:p w:rsidR="006515E4" w:rsidRDefault="008F5DB9" w:rsidP="00F80958">
            <w:pPr>
              <w:pStyle w:val="9abcvprasanja5"/>
              <w:rPr>
                <w:rFonts w:eastAsia="Calibri"/>
              </w:rPr>
            </w:pPr>
          </w:p>
          <w:p w:rsidR="00175364" w:rsidRDefault="008F5DB9" w:rsidP="00F80958">
            <w:pPr>
              <w:pStyle w:val="9abcvprasanja5"/>
              <w:rPr>
                <w:rFonts w:eastAsia="Calibri"/>
              </w:rPr>
            </w:pPr>
            <w:r>
              <w:rPr>
                <w:rFonts w:eastAsia="Calibri"/>
              </w:rPr>
              <w:t>23</w:t>
            </w:r>
            <w:r>
              <w:rPr>
                <w:rFonts w:eastAsia="Calibri"/>
              </w:rPr>
              <w:t>.</w:t>
            </w:r>
            <w:r>
              <w:rPr>
                <w:rFonts w:eastAsia="Calibri"/>
              </w:rPr>
              <w:tab/>
              <w:t>a)</w:t>
            </w:r>
            <w:r>
              <w:rPr>
                <w:rFonts w:eastAsia="Calibri"/>
              </w:rPr>
              <w:tab/>
              <w:t xml:space="preserve">Reši </w:t>
            </w:r>
            <w:r>
              <w:rPr>
                <w:rFonts w:eastAsia="Calibri"/>
              </w:rPr>
              <w:t>enačbo</w:t>
            </w:r>
            <w:r w:rsidRPr="008D2459">
              <w:rPr>
                <w:rFonts w:eastAsia="Calibri"/>
              </w:rPr>
              <w:t xml:space="preserve"> </w:t>
            </w:r>
            <w:r>
              <w:rPr>
                <w:rFonts w:eastAsia="Calibri"/>
                <w:position w:val="-20"/>
              </w:rPr>
              <w:object w:dxaOrig="1335" w:dyaOrig="525">
                <v:shape id="_x0000_i1147" type="#_x0000_t75" style="width:66.75pt;height:26.25pt" o:ole="">
                  <v:imagedata r:id="rId246" o:title=""/>
                </v:shape>
                <o:OLEObject Type="Embed" ProgID="Equation.DSMT4" ShapeID="_x0000_i1147" DrawAspect="Content" ObjectID="_1647309939" r:id="rId247"/>
              </w:object>
            </w:r>
            <w:r>
              <w:rPr>
                <w:rFonts w:eastAsia="Calibri"/>
              </w:rPr>
              <w:t>.</w:t>
            </w:r>
          </w:p>
          <w:p w:rsidR="006515E4" w:rsidRPr="008D2459" w:rsidRDefault="008F5DB9" w:rsidP="00F80958">
            <w:pPr>
              <w:pStyle w:val="9abcvprasanja5"/>
              <w:rPr>
                <w:rFonts w:eastAsia="Calibri"/>
              </w:rPr>
            </w:pPr>
            <w:r>
              <w:rPr>
                <w:rFonts w:eastAsia="Calibri"/>
              </w:rPr>
              <w:tab/>
            </w:r>
            <w:r>
              <w:rPr>
                <w:rFonts w:eastAsia="Calibri"/>
              </w:rPr>
              <w:tab/>
            </w:r>
            <w:r w:rsidRPr="008D2459">
              <w:rPr>
                <w:rFonts w:eastAsia="Calibri"/>
              </w:rPr>
              <w:t xml:space="preserve">Reševanje: </w:t>
            </w:r>
          </w:p>
          <w:p w:rsidR="006515E4" w:rsidRPr="008D2459" w:rsidRDefault="008F5DB9" w:rsidP="00F80958">
            <w:pPr>
              <w:pStyle w:val="Normal22"/>
              <w:rPr>
                <w:rFonts w:eastAsia="Calibri"/>
              </w:rPr>
            </w:pPr>
          </w:p>
          <w:p w:rsidR="006515E4" w:rsidRPr="008D2459" w:rsidRDefault="008F5DB9" w:rsidP="00F80958">
            <w:pPr>
              <w:pStyle w:val="Normal22"/>
              <w:rPr>
                <w:rFonts w:eastAsia="Calibri"/>
              </w:rPr>
            </w:pPr>
          </w:p>
          <w:p w:rsidR="006515E4" w:rsidRPr="008D2459" w:rsidRDefault="008F5DB9" w:rsidP="00F80958">
            <w:pPr>
              <w:pStyle w:val="Normal22"/>
              <w:rPr>
                <w:rFonts w:eastAsia="Calibri"/>
              </w:rPr>
            </w:pPr>
          </w:p>
          <w:p w:rsidR="006515E4" w:rsidRDefault="008F5DB9" w:rsidP="00F80958">
            <w:pPr>
              <w:pStyle w:val="Normal22"/>
              <w:rPr>
                <w:rFonts w:eastAsia="Calibri"/>
              </w:rPr>
            </w:pPr>
          </w:p>
          <w:p w:rsidR="006515E4" w:rsidRDefault="008F5DB9" w:rsidP="00F80958">
            <w:pPr>
              <w:pStyle w:val="Normal22"/>
              <w:rPr>
                <w:rFonts w:eastAsia="Calibri"/>
              </w:rPr>
            </w:pPr>
          </w:p>
          <w:p w:rsidR="006515E4" w:rsidRDefault="008F5DB9" w:rsidP="00F80958">
            <w:pPr>
              <w:pStyle w:val="Normal22"/>
              <w:rPr>
                <w:rFonts w:eastAsia="Calibri"/>
              </w:rPr>
            </w:pPr>
          </w:p>
          <w:p w:rsidR="006515E4" w:rsidRPr="008D2459" w:rsidRDefault="008F5DB9" w:rsidP="00F80958">
            <w:pPr>
              <w:pStyle w:val="Normal22"/>
              <w:rPr>
                <w:rFonts w:eastAsia="Calibri"/>
              </w:rPr>
            </w:pPr>
          </w:p>
          <w:p w:rsidR="006515E4" w:rsidRDefault="008F5DB9" w:rsidP="00F80958">
            <w:pPr>
              <w:pStyle w:val="Normal22"/>
              <w:rPr>
                <w:rFonts w:eastAsia="Calibri"/>
              </w:rPr>
            </w:pPr>
          </w:p>
          <w:p w:rsidR="006515E4" w:rsidRDefault="008F5DB9" w:rsidP="00F80958">
            <w:pPr>
              <w:pStyle w:val="Normal22"/>
              <w:rPr>
                <w:rFonts w:eastAsia="Calibri"/>
              </w:rPr>
            </w:pPr>
          </w:p>
          <w:p w:rsidR="006515E4" w:rsidRPr="008D2459" w:rsidRDefault="008F5DB9" w:rsidP="00F80958">
            <w:pPr>
              <w:pStyle w:val="Normal22"/>
              <w:rPr>
                <w:rFonts w:eastAsia="Calibri"/>
              </w:rPr>
            </w:pPr>
          </w:p>
          <w:p w:rsidR="006515E4" w:rsidRDefault="008F5DB9" w:rsidP="00F80958">
            <w:pPr>
              <w:pStyle w:val="9Toke3"/>
              <w:rPr>
                <w:rFonts w:eastAsia="Calibri"/>
              </w:rPr>
            </w:pPr>
            <w:r>
              <w:rPr>
                <w:rFonts w:eastAsia="Calibri"/>
              </w:rPr>
              <w:t xml:space="preserve">(2 </w:t>
            </w:r>
            <w:r w:rsidRPr="008D2459">
              <w:rPr>
                <w:rFonts w:eastAsia="Calibri"/>
              </w:rPr>
              <w:t>točki)</w:t>
            </w:r>
          </w:p>
          <w:p w:rsidR="006515E4" w:rsidRPr="008D2459" w:rsidRDefault="008F5DB9" w:rsidP="00F80958">
            <w:pPr>
              <w:pStyle w:val="Normal22"/>
              <w:rPr>
                <w:rFonts w:eastAsiaTheme="minorEastAsia"/>
              </w:rPr>
            </w:pPr>
          </w:p>
          <w:p w:rsidR="006515E4" w:rsidRPr="008D2459" w:rsidRDefault="008F5DB9" w:rsidP="00F80958">
            <w:pPr>
              <w:pStyle w:val="9abcvprasanja5"/>
              <w:rPr>
                <w:rFonts w:eastAsia="Calibri"/>
              </w:rPr>
            </w:pPr>
            <w:r>
              <w:rPr>
                <w:rFonts w:eastAsia="Calibri"/>
              </w:rPr>
              <w:t>23.</w:t>
            </w:r>
            <w:r>
              <w:rPr>
                <w:rFonts w:eastAsia="Calibri"/>
              </w:rPr>
              <w:tab/>
              <w:t>b)</w:t>
            </w:r>
            <w:r>
              <w:rPr>
                <w:rFonts w:eastAsia="Calibri"/>
              </w:rPr>
              <w:tab/>
              <w:t>Utemelji</w:t>
            </w:r>
            <w:r w:rsidRPr="008D2459">
              <w:rPr>
                <w:rFonts w:eastAsia="Calibri"/>
              </w:rPr>
              <w:t xml:space="preserve">, ali je </w:t>
            </w:r>
            <w:r>
              <w:rPr>
                <w:rFonts w:eastAsia="Calibri"/>
                <w:position w:val="-20"/>
              </w:rPr>
              <w:object w:dxaOrig="600" w:dyaOrig="525">
                <v:shape id="_x0000_i1148" type="#_x0000_t75" style="width:30pt;height:26.25pt" o:ole="">
                  <v:imagedata r:id="rId248" o:title=""/>
                </v:shape>
                <o:OLEObject Type="Embed" ProgID="Equation.DSMT4" ShapeID="_x0000_i1148" DrawAspect="Content" ObjectID="_1647309940" r:id="rId249"/>
              </w:object>
            </w:r>
            <w:r>
              <w:rPr>
                <w:rFonts w:eastAsia="Calibri"/>
              </w:rPr>
              <w:t xml:space="preserve"> </w:t>
            </w:r>
            <w:r w:rsidRPr="008D2459">
              <w:rPr>
                <w:rFonts w:eastAsia="Calibri"/>
              </w:rPr>
              <w:t xml:space="preserve">rešitev enačbe </w:t>
            </w:r>
            <w:r>
              <w:rPr>
                <w:rFonts w:eastAsia="Calibri"/>
                <w:position w:val="-6"/>
              </w:rPr>
              <w:object w:dxaOrig="1515" w:dyaOrig="270">
                <v:shape id="_x0000_i1149" type="#_x0000_t75" style="width:75.75pt;height:13.5pt" o:ole="">
                  <v:imagedata r:id="rId250" o:title=""/>
                </v:shape>
                <o:OLEObject Type="Embed" ProgID="Equation.DSMT4" ShapeID="_x0000_i1149" DrawAspect="Content" ObjectID="_1647309941" r:id="rId251"/>
              </w:object>
            </w:r>
          </w:p>
          <w:p w:rsidR="006515E4" w:rsidRDefault="008F5DB9" w:rsidP="00F80958">
            <w:pPr>
              <w:pStyle w:val="9abcvprasanja5"/>
              <w:rPr>
                <w:rFonts w:eastAsia="Calibri"/>
              </w:rPr>
            </w:pPr>
            <w:r>
              <w:rPr>
                <w:rFonts w:eastAsia="Calibri"/>
              </w:rPr>
              <w:tab/>
            </w:r>
            <w:r>
              <w:rPr>
                <w:rFonts w:eastAsia="Calibri"/>
              </w:rPr>
              <w:tab/>
              <w:t>Utemeljitev:</w:t>
            </w:r>
          </w:p>
          <w:p w:rsidR="006515E4" w:rsidRDefault="008F5DB9" w:rsidP="00F80958">
            <w:pPr>
              <w:pStyle w:val="Normal22"/>
              <w:rPr>
                <w:rFonts w:eastAsia="Calibri"/>
              </w:rPr>
            </w:pPr>
          </w:p>
          <w:p w:rsidR="006515E4" w:rsidRDefault="008F5DB9" w:rsidP="00F80958">
            <w:pPr>
              <w:pStyle w:val="Normal22"/>
              <w:rPr>
                <w:rFonts w:eastAsia="Calibri"/>
              </w:rPr>
            </w:pPr>
          </w:p>
          <w:p w:rsidR="006515E4" w:rsidRDefault="008F5DB9" w:rsidP="00F80958">
            <w:pPr>
              <w:pStyle w:val="Normal22"/>
              <w:rPr>
                <w:rFonts w:eastAsia="Calibri"/>
              </w:rPr>
            </w:pPr>
          </w:p>
          <w:p w:rsidR="006515E4" w:rsidRDefault="008F5DB9" w:rsidP="00F80958">
            <w:pPr>
              <w:pStyle w:val="Normal22"/>
              <w:rPr>
                <w:rFonts w:eastAsia="Calibri"/>
              </w:rPr>
            </w:pPr>
          </w:p>
          <w:p w:rsidR="006515E4" w:rsidRDefault="008F5DB9" w:rsidP="00F80958">
            <w:pPr>
              <w:pStyle w:val="Normal22"/>
              <w:rPr>
                <w:rFonts w:eastAsia="Calibri"/>
              </w:rPr>
            </w:pPr>
          </w:p>
          <w:p w:rsidR="006515E4" w:rsidRDefault="008F5DB9" w:rsidP="00F80958">
            <w:pPr>
              <w:pStyle w:val="Normal22"/>
              <w:rPr>
                <w:rFonts w:eastAsia="Calibri"/>
              </w:rPr>
            </w:pPr>
          </w:p>
          <w:p w:rsidR="006515E4" w:rsidRDefault="008F5DB9" w:rsidP="00F80958">
            <w:pPr>
              <w:pStyle w:val="Normal22"/>
              <w:rPr>
                <w:rFonts w:eastAsia="Calibri"/>
              </w:rPr>
            </w:pPr>
          </w:p>
          <w:p w:rsidR="006515E4" w:rsidRDefault="008F5DB9" w:rsidP="00F80958">
            <w:pPr>
              <w:pStyle w:val="Normal22"/>
              <w:rPr>
                <w:rFonts w:eastAsia="Calibri"/>
              </w:rPr>
            </w:pPr>
          </w:p>
          <w:p w:rsidR="006515E4" w:rsidRPr="008D2459" w:rsidRDefault="008F5DB9" w:rsidP="00F80958">
            <w:pPr>
              <w:pStyle w:val="Normal22"/>
              <w:rPr>
                <w:rFonts w:eastAsia="Calibri"/>
              </w:rPr>
            </w:pPr>
          </w:p>
          <w:p w:rsidR="006515E4" w:rsidRPr="008D2459" w:rsidRDefault="008F5DB9" w:rsidP="00F80958">
            <w:pPr>
              <w:pStyle w:val="9Toke3"/>
              <w:rPr>
                <w:rFonts w:eastAsia="Calibri"/>
              </w:rPr>
            </w:pPr>
            <w:r>
              <w:rPr>
                <w:rFonts w:eastAsia="Calibri"/>
              </w:rPr>
              <w:t>(1 točka</w:t>
            </w:r>
            <w:r w:rsidRPr="008D2459">
              <w:rPr>
                <w:rFonts w:eastAsia="Calibri"/>
              </w:rPr>
              <w:t>)</w:t>
            </w:r>
          </w:p>
          <w:p w:rsidR="006515E4" w:rsidRPr="008D2459" w:rsidRDefault="008F5DB9" w:rsidP="00F80958">
            <w:pPr>
              <w:pStyle w:val="Normal22"/>
              <w:rPr>
                <w:rFonts w:eastAsia="Calibri"/>
              </w:rPr>
            </w:pPr>
          </w:p>
          <w:p w:rsidR="006515E4" w:rsidRPr="008D2459" w:rsidRDefault="008F5DB9" w:rsidP="00F80958">
            <w:pPr>
              <w:pStyle w:val="9abcvprasanja5"/>
              <w:rPr>
                <w:rFonts w:eastAsia="Calibri"/>
              </w:rPr>
            </w:pPr>
            <w:r>
              <w:rPr>
                <w:rFonts w:eastAsia="Calibri"/>
              </w:rPr>
              <w:t>23.</w:t>
            </w:r>
            <w:r>
              <w:rPr>
                <w:rFonts w:eastAsia="Calibri"/>
              </w:rPr>
              <w:tab/>
              <w:t>c)</w:t>
            </w:r>
            <w:r>
              <w:rPr>
                <w:rFonts w:eastAsia="Calibri"/>
              </w:rPr>
              <w:tab/>
              <w:t>Poenostavi izraz.</w:t>
            </w:r>
          </w:p>
          <w:p w:rsidR="006515E4" w:rsidRPr="008D2459" w:rsidRDefault="008F5DB9" w:rsidP="00F80958">
            <w:pPr>
              <w:pStyle w:val="9abcvprasanja5"/>
              <w:rPr>
                <w:rFonts w:eastAsia="Calibri"/>
              </w:rPr>
            </w:pPr>
            <w:r>
              <w:rPr>
                <w:rFonts w:eastAsia="Calibri"/>
              </w:rPr>
              <w:tab/>
            </w:r>
            <w:r>
              <w:rPr>
                <w:rFonts w:eastAsia="Calibri"/>
              </w:rPr>
              <w:tab/>
            </w:r>
            <w:r>
              <w:rPr>
                <w:rFonts w:eastAsia="Calibri"/>
                <w:position w:val="-12"/>
              </w:rPr>
              <w:object w:dxaOrig="2415" w:dyaOrig="420">
                <v:shape id="_x0000_i1150" type="#_x0000_t75" style="width:120.75pt;height:21pt" o:ole="">
                  <v:imagedata r:id="rId252" o:title=""/>
                </v:shape>
                <o:OLEObject Type="Embed" ProgID="Equation.DSMT4" ShapeID="_x0000_i1150" DrawAspect="Content" ObjectID="_1647309942" r:id="rId253"/>
              </w:object>
            </w:r>
          </w:p>
          <w:p w:rsidR="006515E4" w:rsidRPr="008D2459" w:rsidRDefault="008F5DB9" w:rsidP="00F80958">
            <w:pPr>
              <w:pStyle w:val="Normal22"/>
              <w:rPr>
                <w:rFonts w:eastAsia="Calibri"/>
              </w:rPr>
            </w:pPr>
          </w:p>
          <w:p w:rsidR="006515E4" w:rsidRPr="008D2459" w:rsidRDefault="008F5DB9" w:rsidP="00F80958">
            <w:pPr>
              <w:pStyle w:val="Normal22"/>
              <w:rPr>
                <w:rFonts w:eastAsia="Calibri"/>
              </w:rPr>
            </w:pPr>
          </w:p>
          <w:p w:rsidR="006515E4" w:rsidRDefault="008F5DB9" w:rsidP="00F80958">
            <w:pPr>
              <w:pStyle w:val="Normal22"/>
              <w:rPr>
                <w:rFonts w:eastAsia="Calibri"/>
              </w:rPr>
            </w:pPr>
          </w:p>
          <w:p w:rsidR="006515E4" w:rsidRDefault="008F5DB9" w:rsidP="00F80958">
            <w:pPr>
              <w:pStyle w:val="Normal22"/>
              <w:rPr>
                <w:rFonts w:eastAsia="Calibri"/>
              </w:rPr>
            </w:pPr>
          </w:p>
          <w:p w:rsidR="006515E4" w:rsidRDefault="008F5DB9" w:rsidP="00F80958">
            <w:pPr>
              <w:pStyle w:val="Normal22"/>
              <w:rPr>
                <w:rFonts w:eastAsia="Calibri"/>
              </w:rPr>
            </w:pPr>
          </w:p>
          <w:p w:rsidR="006515E4" w:rsidRDefault="008F5DB9" w:rsidP="00F80958">
            <w:pPr>
              <w:pStyle w:val="Normal22"/>
              <w:rPr>
                <w:rFonts w:eastAsia="Calibri"/>
              </w:rPr>
            </w:pPr>
          </w:p>
          <w:p w:rsidR="006515E4" w:rsidRDefault="008F5DB9" w:rsidP="00F80958">
            <w:pPr>
              <w:pStyle w:val="Normal22"/>
              <w:rPr>
                <w:rFonts w:eastAsia="Calibri"/>
              </w:rPr>
            </w:pPr>
          </w:p>
          <w:p w:rsidR="006515E4" w:rsidRDefault="008F5DB9" w:rsidP="00F80958">
            <w:pPr>
              <w:pStyle w:val="Normal22"/>
              <w:rPr>
                <w:rFonts w:eastAsia="Calibri"/>
              </w:rPr>
            </w:pPr>
          </w:p>
          <w:p w:rsidR="006515E4" w:rsidRPr="008D2459" w:rsidRDefault="008F5DB9" w:rsidP="00F80958">
            <w:pPr>
              <w:pStyle w:val="Normal22"/>
              <w:rPr>
                <w:rFonts w:eastAsia="Calibri"/>
              </w:rPr>
            </w:pPr>
          </w:p>
          <w:p w:rsidR="006515E4" w:rsidRPr="00F07946" w:rsidRDefault="008F5DB9" w:rsidP="00F80958">
            <w:pPr>
              <w:pStyle w:val="Normal22"/>
              <w:rPr>
                <w:rFonts w:eastAsia="Calibri"/>
              </w:rPr>
            </w:pPr>
          </w:p>
          <w:p w:rsidR="006515E4" w:rsidRPr="00F07946" w:rsidRDefault="008F5DB9" w:rsidP="00F80958">
            <w:pPr>
              <w:pStyle w:val="9Toke3"/>
            </w:pPr>
            <w:r>
              <w:t>(3 točke)</w:t>
            </w:r>
          </w:p>
        </w:tc>
      </w:tr>
    </w:tbl>
    <w:p w:rsidR="006515E4" w:rsidRDefault="008F5DB9" w:rsidP="006515E4">
      <w:pPr>
        <w:pStyle w:val="Normal22"/>
      </w:pPr>
      <w:r>
        <w:br w:type="page"/>
      </w:r>
    </w:p>
    <w:p w:rsidR="001C338D" w:rsidRPr="006515E4" w:rsidRDefault="008F5DB9" w:rsidP="006515E4">
      <w:pPr>
        <w:pStyle w:val="Normal22"/>
      </w:pPr>
    </w:p>
    <w:tbl>
      <w:tblPr>
        <w:tblStyle w:val="9okvirzanalogo2"/>
        <w:tblW w:w="9299" w:type="dxa"/>
        <w:tblLayout w:type="fixed"/>
        <w:tblLook w:val="04A0" w:firstRow="1" w:lastRow="0" w:firstColumn="1" w:lastColumn="0" w:noHBand="0" w:noVBand="1"/>
      </w:tblPr>
      <w:tblGrid>
        <w:gridCol w:w="9299"/>
      </w:tblGrid>
      <w:tr w:rsidR="00175364" w:rsidTr="00D94CD6">
        <w:tc>
          <w:tcPr>
            <w:tcW w:w="9299" w:type="dxa"/>
          </w:tcPr>
          <w:p w:rsidR="00445BC4" w:rsidRPr="00375249" w:rsidRDefault="008F5DB9" w:rsidP="00D94CD6">
            <w:pPr>
              <w:pStyle w:val="9abcvprasanja6"/>
              <w:rPr>
                <w:rFonts w:eastAsiaTheme="minorHAnsi"/>
                <w:sz w:val="22"/>
                <w:lang w:eastAsia="en-US"/>
              </w:rPr>
            </w:pPr>
          </w:p>
          <w:p w:rsidR="00175364" w:rsidRDefault="008F5DB9" w:rsidP="00D94CD6">
            <w:pPr>
              <w:pStyle w:val="9abcvprasanja6"/>
              <w:rPr>
                <w:rFonts w:eastAsiaTheme="minorHAnsi"/>
                <w:sz w:val="22"/>
                <w:lang w:eastAsia="en-US"/>
              </w:rPr>
            </w:pPr>
            <w:r>
              <w:rPr>
                <w:rFonts w:eastAsiaTheme="minorHAnsi"/>
                <w:sz w:val="22"/>
                <w:lang w:eastAsia="en-US"/>
              </w:rPr>
              <w:t>24</w:t>
            </w:r>
            <w:r>
              <w:rPr>
                <w:rFonts w:eastAsiaTheme="minorHAnsi"/>
                <w:sz w:val="22"/>
                <w:lang w:eastAsia="en-US"/>
              </w:rPr>
              <w:t>.</w:t>
            </w:r>
            <w:r>
              <w:rPr>
                <w:rFonts w:eastAsiaTheme="minorHAnsi"/>
                <w:sz w:val="22"/>
                <w:lang w:eastAsia="en-US"/>
              </w:rPr>
              <w:tab/>
              <w:t>a)</w:t>
            </w:r>
            <w:r>
              <w:rPr>
                <w:rFonts w:eastAsiaTheme="minorHAnsi"/>
                <w:sz w:val="22"/>
                <w:lang w:eastAsia="en-US"/>
              </w:rPr>
              <w:tab/>
            </w:r>
            <w:r w:rsidRPr="00375249">
              <w:rPr>
                <w:rFonts w:eastAsiaTheme="minorHAnsi"/>
                <w:sz w:val="22"/>
                <w:lang w:eastAsia="en-US"/>
              </w:rPr>
              <w:t>Poenostavi izraz.</w:t>
            </w:r>
          </w:p>
          <w:p w:rsidR="00445BC4" w:rsidRDefault="008F5DB9" w:rsidP="00D94CD6">
            <w:pPr>
              <w:pStyle w:val="9abcvprasanja6"/>
              <w:rPr>
                <w:rFonts w:eastAsiaTheme="minorEastAsia"/>
                <w:sz w:val="22"/>
                <w:lang w:eastAsia="en-US"/>
              </w:rPr>
            </w:pPr>
            <w:r>
              <w:rPr>
                <w:rFonts w:eastAsiaTheme="minorEastAsia"/>
                <w:sz w:val="22"/>
                <w:lang w:eastAsia="en-US"/>
              </w:rPr>
              <w:tab/>
            </w:r>
            <w:r>
              <w:rPr>
                <w:rFonts w:eastAsiaTheme="minorEastAsia"/>
                <w:sz w:val="22"/>
                <w:lang w:eastAsia="en-US"/>
              </w:rPr>
              <w:tab/>
            </w:r>
            <w:r>
              <w:rPr>
                <w:rFonts w:eastAsiaTheme="minorEastAsia"/>
                <w:position w:val="-6"/>
                <w:lang w:eastAsia="en-US"/>
              </w:rPr>
              <w:object w:dxaOrig="2579" w:dyaOrig="365">
                <v:shape id="_x0000_i1151" type="#_x0000_t75" style="width:129pt;height:18pt" o:ole="">
                  <v:imagedata r:id="rId254" o:title=""/>
                </v:shape>
                <o:OLEObject Type="Embed" ProgID="Equation.DSMT4" ShapeID="_x0000_i1151" DrawAspect="Content" ObjectID="_1647309943" r:id="rId255"/>
              </w:object>
            </w:r>
          </w:p>
          <w:p w:rsidR="00445BC4" w:rsidRDefault="008F5DB9" w:rsidP="00D94CD6">
            <w:pPr>
              <w:pStyle w:val="Normal23"/>
              <w:rPr>
                <w:rFonts w:eastAsiaTheme="minorEastAsia"/>
                <w:sz w:val="22"/>
                <w:lang w:eastAsia="en-US"/>
              </w:rPr>
            </w:pPr>
          </w:p>
          <w:p w:rsidR="00445BC4" w:rsidRDefault="008F5DB9" w:rsidP="00D94CD6">
            <w:pPr>
              <w:pStyle w:val="Normal23"/>
              <w:rPr>
                <w:rFonts w:eastAsiaTheme="minorEastAsia"/>
                <w:sz w:val="22"/>
                <w:lang w:eastAsia="en-US"/>
              </w:rPr>
            </w:pPr>
          </w:p>
          <w:p w:rsidR="00445BC4" w:rsidRDefault="008F5DB9" w:rsidP="00D94CD6">
            <w:pPr>
              <w:pStyle w:val="Normal23"/>
              <w:rPr>
                <w:rFonts w:eastAsiaTheme="minorEastAsia"/>
                <w:sz w:val="22"/>
                <w:lang w:eastAsia="en-US"/>
              </w:rPr>
            </w:pPr>
          </w:p>
          <w:p w:rsidR="00445BC4" w:rsidRDefault="008F5DB9" w:rsidP="00D94CD6">
            <w:pPr>
              <w:pStyle w:val="Normal23"/>
              <w:rPr>
                <w:rFonts w:eastAsiaTheme="minorEastAsia"/>
                <w:sz w:val="22"/>
                <w:lang w:eastAsia="en-US"/>
              </w:rPr>
            </w:pPr>
          </w:p>
          <w:p w:rsidR="00445BC4" w:rsidRDefault="008F5DB9" w:rsidP="00D94CD6">
            <w:pPr>
              <w:pStyle w:val="Normal23"/>
              <w:rPr>
                <w:rFonts w:eastAsiaTheme="minorEastAsia"/>
                <w:sz w:val="22"/>
                <w:lang w:eastAsia="en-US"/>
              </w:rPr>
            </w:pPr>
          </w:p>
          <w:p w:rsidR="00445BC4" w:rsidRDefault="008F5DB9" w:rsidP="00D94CD6">
            <w:pPr>
              <w:pStyle w:val="Normal23"/>
              <w:rPr>
                <w:rFonts w:eastAsiaTheme="minorEastAsia"/>
                <w:sz w:val="22"/>
                <w:lang w:eastAsia="en-US"/>
              </w:rPr>
            </w:pPr>
          </w:p>
          <w:p w:rsidR="00445BC4" w:rsidRDefault="008F5DB9" w:rsidP="00D94CD6">
            <w:pPr>
              <w:pStyle w:val="Normal23"/>
              <w:rPr>
                <w:rFonts w:eastAsiaTheme="minorEastAsia"/>
                <w:sz w:val="22"/>
                <w:lang w:eastAsia="en-US"/>
              </w:rPr>
            </w:pPr>
          </w:p>
          <w:p w:rsidR="00445BC4" w:rsidRDefault="008F5DB9" w:rsidP="00D94CD6">
            <w:pPr>
              <w:pStyle w:val="Normal23"/>
              <w:rPr>
                <w:rFonts w:eastAsiaTheme="minorEastAsia"/>
                <w:sz w:val="22"/>
                <w:lang w:eastAsia="en-US"/>
              </w:rPr>
            </w:pPr>
          </w:p>
          <w:p w:rsidR="00445BC4" w:rsidRDefault="008F5DB9" w:rsidP="00D94CD6">
            <w:pPr>
              <w:pStyle w:val="Normal23"/>
              <w:rPr>
                <w:rFonts w:eastAsiaTheme="minorEastAsia"/>
                <w:sz w:val="22"/>
                <w:lang w:eastAsia="en-US"/>
              </w:rPr>
            </w:pPr>
          </w:p>
          <w:p w:rsidR="00445BC4" w:rsidRDefault="008F5DB9" w:rsidP="00D94CD6">
            <w:pPr>
              <w:pStyle w:val="Normal23"/>
              <w:rPr>
                <w:rFonts w:eastAsiaTheme="minorEastAsia"/>
                <w:sz w:val="22"/>
                <w:lang w:eastAsia="en-US"/>
              </w:rPr>
            </w:pPr>
          </w:p>
          <w:p w:rsidR="00445BC4" w:rsidRDefault="008F5DB9" w:rsidP="00D94CD6">
            <w:pPr>
              <w:pStyle w:val="Normal23"/>
              <w:rPr>
                <w:rFonts w:eastAsiaTheme="minorEastAsia"/>
                <w:sz w:val="22"/>
                <w:lang w:eastAsia="en-US"/>
              </w:rPr>
            </w:pPr>
          </w:p>
          <w:p w:rsidR="00445BC4" w:rsidRDefault="008F5DB9" w:rsidP="00D94CD6">
            <w:pPr>
              <w:pStyle w:val="Normal23"/>
              <w:rPr>
                <w:rFonts w:eastAsiaTheme="minorEastAsia"/>
                <w:sz w:val="22"/>
                <w:lang w:eastAsia="en-US"/>
              </w:rPr>
            </w:pPr>
          </w:p>
          <w:p w:rsidR="00445BC4" w:rsidRDefault="008F5DB9" w:rsidP="00D94CD6">
            <w:pPr>
              <w:pStyle w:val="Normal23"/>
              <w:rPr>
                <w:rFonts w:eastAsiaTheme="minorEastAsia"/>
                <w:sz w:val="22"/>
                <w:lang w:eastAsia="en-US"/>
              </w:rPr>
            </w:pPr>
          </w:p>
          <w:p w:rsidR="00445BC4" w:rsidRDefault="008F5DB9" w:rsidP="00D94CD6">
            <w:pPr>
              <w:pStyle w:val="Normal23"/>
              <w:rPr>
                <w:rFonts w:eastAsiaTheme="minorEastAsia"/>
                <w:sz w:val="22"/>
                <w:lang w:eastAsia="en-US"/>
              </w:rPr>
            </w:pPr>
          </w:p>
          <w:p w:rsidR="00445BC4" w:rsidRDefault="008F5DB9" w:rsidP="00D94CD6">
            <w:pPr>
              <w:pStyle w:val="Normal23"/>
              <w:rPr>
                <w:rFonts w:eastAsiaTheme="minorEastAsia"/>
                <w:sz w:val="22"/>
                <w:lang w:eastAsia="en-US"/>
              </w:rPr>
            </w:pPr>
          </w:p>
          <w:p w:rsidR="00445BC4" w:rsidRDefault="008F5DB9" w:rsidP="00D94CD6">
            <w:pPr>
              <w:pStyle w:val="Normal23"/>
              <w:rPr>
                <w:rFonts w:eastAsiaTheme="minorEastAsia"/>
                <w:sz w:val="22"/>
                <w:lang w:eastAsia="en-US"/>
              </w:rPr>
            </w:pPr>
          </w:p>
          <w:p w:rsidR="00445BC4" w:rsidRDefault="008F5DB9" w:rsidP="00D94CD6">
            <w:pPr>
              <w:pStyle w:val="Normal23"/>
              <w:rPr>
                <w:rFonts w:eastAsiaTheme="minorEastAsia"/>
                <w:sz w:val="22"/>
                <w:lang w:eastAsia="en-US"/>
              </w:rPr>
            </w:pPr>
          </w:p>
          <w:p w:rsidR="00445BC4" w:rsidRDefault="008F5DB9" w:rsidP="00D94CD6">
            <w:pPr>
              <w:pStyle w:val="Normal23"/>
              <w:rPr>
                <w:rFonts w:eastAsiaTheme="minorEastAsia"/>
                <w:sz w:val="22"/>
                <w:lang w:eastAsia="en-US"/>
              </w:rPr>
            </w:pPr>
          </w:p>
          <w:p w:rsidR="00445BC4" w:rsidRDefault="008F5DB9" w:rsidP="00D94CD6">
            <w:pPr>
              <w:pStyle w:val="Normal23"/>
              <w:rPr>
                <w:rFonts w:eastAsiaTheme="minorEastAsia"/>
                <w:sz w:val="22"/>
                <w:lang w:eastAsia="en-US"/>
              </w:rPr>
            </w:pPr>
          </w:p>
          <w:p w:rsidR="00445BC4" w:rsidRDefault="008F5DB9" w:rsidP="00D94CD6">
            <w:pPr>
              <w:pStyle w:val="Normal23"/>
              <w:rPr>
                <w:rFonts w:eastAsiaTheme="minorEastAsia"/>
                <w:sz w:val="22"/>
                <w:lang w:eastAsia="en-US"/>
              </w:rPr>
            </w:pPr>
          </w:p>
          <w:p w:rsidR="00445BC4" w:rsidRPr="00375249" w:rsidRDefault="008F5DB9" w:rsidP="00D94CD6">
            <w:pPr>
              <w:pStyle w:val="9Toke4"/>
              <w:rPr>
                <w:rFonts w:eastAsiaTheme="minorEastAsia"/>
                <w:sz w:val="22"/>
                <w:lang w:eastAsia="en-US"/>
              </w:rPr>
            </w:pPr>
            <w:r w:rsidRPr="00375249">
              <w:rPr>
                <w:rFonts w:eastAsiaTheme="minorEastAsia"/>
                <w:sz w:val="22"/>
                <w:lang w:eastAsia="en-US"/>
              </w:rPr>
              <w:t>(3 točke)</w:t>
            </w:r>
          </w:p>
          <w:p w:rsidR="00445BC4" w:rsidRPr="00375249" w:rsidRDefault="008F5DB9" w:rsidP="00D94CD6">
            <w:pPr>
              <w:pStyle w:val="Normal23"/>
              <w:rPr>
                <w:rFonts w:eastAsiaTheme="minorEastAsia"/>
                <w:sz w:val="22"/>
                <w:lang w:eastAsia="en-US"/>
              </w:rPr>
            </w:pPr>
          </w:p>
          <w:p w:rsidR="00445BC4" w:rsidRDefault="008F5DB9" w:rsidP="00D94CD6">
            <w:pPr>
              <w:pStyle w:val="9abcvprasanja6"/>
              <w:rPr>
                <w:rFonts w:eastAsiaTheme="minorEastAsia"/>
                <w:sz w:val="22"/>
                <w:lang w:eastAsia="en-US"/>
              </w:rPr>
            </w:pPr>
            <w:r>
              <w:rPr>
                <w:rFonts w:eastAsiaTheme="minorEastAsia"/>
                <w:sz w:val="22"/>
                <w:lang w:eastAsia="en-US"/>
              </w:rPr>
              <w:t>24.</w:t>
            </w:r>
            <w:r>
              <w:rPr>
                <w:rFonts w:eastAsiaTheme="minorEastAsia"/>
                <w:sz w:val="22"/>
                <w:lang w:eastAsia="en-US"/>
              </w:rPr>
              <w:tab/>
              <w:t>b)</w:t>
            </w:r>
            <w:r>
              <w:rPr>
                <w:rFonts w:eastAsiaTheme="minorEastAsia"/>
                <w:sz w:val="22"/>
                <w:lang w:eastAsia="en-US"/>
              </w:rPr>
              <w:tab/>
              <w:t xml:space="preserve">Reši enačbo </w:t>
            </w:r>
            <w:r>
              <w:rPr>
                <w:rFonts w:eastAsiaTheme="minorEastAsia"/>
                <w:position w:val="-20"/>
                <w:lang w:eastAsia="en-US"/>
              </w:rPr>
              <w:object w:dxaOrig="1483" w:dyaOrig="516">
                <v:shape id="_x0000_i1152" type="#_x0000_t75" style="width:74.25pt;height:25.5pt" o:ole="">
                  <v:imagedata r:id="rId256" o:title=""/>
                </v:shape>
                <o:OLEObject Type="Embed" ProgID="Equation.DSMT4" ShapeID="_x0000_i1152" DrawAspect="Content" ObjectID="_1647309944" r:id="rId257"/>
              </w:object>
            </w:r>
            <w:r>
              <w:rPr>
                <w:rFonts w:eastAsiaTheme="minorEastAsia"/>
                <w:sz w:val="22"/>
                <w:lang w:eastAsia="en-US"/>
              </w:rPr>
              <w:t xml:space="preserve"> in napravi preizkus.</w:t>
            </w:r>
          </w:p>
          <w:p w:rsidR="00445BC4" w:rsidRPr="00FD4972" w:rsidRDefault="008F5DB9" w:rsidP="00D94CD6">
            <w:pPr>
              <w:pStyle w:val="9abcvprasanja6"/>
              <w:tabs>
                <w:tab w:val="left" w:pos="5103"/>
              </w:tabs>
              <w:rPr>
                <w:rFonts w:eastAsiaTheme="minorEastAsia"/>
                <w:sz w:val="22"/>
                <w:lang w:eastAsia="en-US"/>
              </w:rPr>
            </w:pPr>
            <w:r>
              <w:rPr>
                <w:rFonts w:eastAsiaTheme="minorEastAsia"/>
                <w:sz w:val="22"/>
                <w:lang w:eastAsia="en-US"/>
              </w:rPr>
              <w:tab/>
            </w:r>
            <w:r>
              <w:rPr>
                <w:rFonts w:eastAsiaTheme="minorEastAsia"/>
                <w:sz w:val="22"/>
                <w:lang w:eastAsia="en-US"/>
              </w:rPr>
              <w:tab/>
              <w:t>Reševanje:</w:t>
            </w:r>
            <w:r>
              <w:rPr>
                <w:rFonts w:eastAsiaTheme="minorEastAsia"/>
                <w:sz w:val="22"/>
                <w:lang w:eastAsia="en-US"/>
              </w:rPr>
              <w:tab/>
              <w:t>Preizkus:</w:t>
            </w:r>
          </w:p>
          <w:p w:rsidR="00445BC4" w:rsidRDefault="008F5DB9" w:rsidP="00D94CD6">
            <w:pPr>
              <w:pStyle w:val="9Slike"/>
              <w:ind w:firstLine="426"/>
              <w:rPr>
                <w:rFonts w:eastAsiaTheme="minorEastAsia"/>
                <w:sz w:val="22"/>
                <w:lang w:eastAsia="en-US"/>
              </w:rPr>
            </w:pPr>
            <w:r>
              <w:rPr>
                <w:rFonts w:eastAsiaTheme="minorEastAsia"/>
                <w:noProof/>
              </w:rPr>
              <w:drawing>
                <wp:inline distT="0" distB="0" distL="0" distR="0">
                  <wp:extent cx="2044800" cy="338400"/>
                  <wp:effectExtent l="0" t="0" r="0" b="5080"/>
                  <wp:docPr id="884861732" name="Slika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6514500" name="mat_rokopis_enacba_2.jpg"/>
                          <pic:cNvPicPr/>
                        </pic:nvPicPr>
                        <pic:blipFill rotWithShape="1">
                          <a:blip r:embed="rId25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519" t="12414" b="1413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44800" cy="3384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445BC4" w:rsidRDefault="008F5DB9" w:rsidP="00D94CD6">
            <w:pPr>
              <w:pStyle w:val="Normal23"/>
              <w:rPr>
                <w:rFonts w:eastAsiaTheme="minorEastAsia"/>
                <w:sz w:val="22"/>
                <w:lang w:eastAsia="en-US"/>
              </w:rPr>
            </w:pPr>
          </w:p>
          <w:p w:rsidR="00445BC4" w:rsidRDefault="008F5DB9" w:rsidP="00D94CD6">
            <w:pPr>
              <w:pStyle w:val="Normal23"/>
              <w:rPr>
                <w:rFonts w:eastAsiaTheme="minorEastAsia"/>
                <w:sz w:val="22"/>
                <w:lang w:eastAsia="en-US"/>
              </w:rPr>
            </w:pPr>
          </w:p>
          <w:p w:rsidR="00445BC4" w:rsidRDefault="008F5DB9" w:rsidP="00D94CD6">
            <w:pPr>
              <w:pStyle w:val="Normal23"/>
              <w:rPr>
                <w:rFonts w:eastAsiaTheme="minorEastAsia"/>
                <w:sz w:val="22"/>
                <w:lang w:eastAsia="en-US"/>
              </w:rPr>
            </w:pPr>
          </w:p>
          <w:p w:rsidR="00445BC4" w:rsidRDefault="008F5DB9" w:rsidP="00D94CD6">
            <w:pPr>
              <w:pStyle w:val="Normal23"/>
              <w:rPr>
                <w:rFonts w:eastAsiaTheme="minorEastAsia"/>
                <w:sz w:val="22"/>
                <w:lang w:eastAsia="en-US"/>
              </w:rPr>
            </w:pPr>
          </w:p>
          <w:p w:rsidR="00445BC4" w:rsidRDefault="008F5DB9" w:rsidP="00D94CD6">
            <w:pPr>
              <w:pStyle w:val="Normal23"/>
              <w:rPr>
                <w:rFonts w:eastAsiaTheme="minorEastAsia"/>
                <w:sz w:val="22"/>
                <w:lang w:eastAsia="en-US"/>
              </w:rPr>
            </w:pPr>
          </w:p>
          <w:p w:rsidR="00445BC4" w:rsidRDefault="008F5DB9" w:rsidP="00D94CD6">
            <w:pPr>
              <w:pStyle w:val="Normal23"/>
              <w:rPr>
                <w:rFonts w:eastAsiaTheme="minorEastAsia"/>
                <w:sz w:val="22"/>
                <w:lang w:eastAsia="en-US"/>
              </w:rPr>
            </w:pPr>
          </w:p>
          <w:p w:rsidR="00445BC4" w:rsidRDefault="008F5DB9" w:rsidP="00D94CD6">
            <w:pPr>
              <w:pStyle w:val="Normal23"/>
              <w:rPr>
                <w:rFonts w:eastAsiaTheme="minorEastAsia"/>
                <w:sz w:val="22"/>
                <w:lang w:eastAsia="en-US"/>
              </w:rPr>
            </w:pPr>
          </w:p>
          <w:p w:rsidR="00445BC4" w:rsidRDefault="008F5DB9" w:rsidP="00D94CD6">
            <w:pPr>
              <w:pStyle w:val="Normal23"/>
              <w:rPr>
                <w:rFonts w:eastAsiaTheme="minorEastAsia"/>
                <w:sz w:val="22"/>
                <w:lang w:eastAsia="en-US"/>
              </w:rPr>
            </w:pPr>
          </w:p>
          <w:p w:rsidR="00445BC4" w:rsidRDefault="008F5DB9" w:rsidP="00D94CD6">
            <w:pPr>
              <w:pStyle w:val="Normal23"/>
              <w:rPr>
                <w:rFonts w:eastAsiaTheme="minorEastAsia"/>
                <w:sz w:val="22"/>
                <w:lang w:eastAsia="en-US"/>
              </w:rPr>
            </w:pPr>
          </w:p>
          <w:p w:rsidR="00445BC4" w:rsidRDefault="008F5DB9" w:rsidP="00D94CD6">
            <w:pPr>
              <w:pStyle w:val="Normal23"/>
              <w:rPr>
                <w:rFonts w:eastAsiaTheme="minorEastAsia"/>
                <w:sz w:val="22"/>
                <w:lang w:eastAsia="en-US"/>
              </w:rPr>
            </w:pPr>
          </w:p>
          <w:p w:rsidR="00445BC4" w:rsidRDefault="008F5DB9" w:rsidP="00D94CD6">
            <w:pPr>
              <w:pStyle w:val="Normal23"/>
              <w:rPr>
                <w:rFonts w:eastAsiaTheme="minorEastAsia"/>
                <w:sz w:val="22"/>
                <w:lang w:eastAsia="en-US"/>
              </w:rPr>
            </w:pPr>
          </w:p>
          <w:p w:rsidR="00445BC4" w:rsidRDefault="008F5DB9" w:rsidP="00D94CD6">
            <w:pPr>
              <w:pStyle w:val="Normal23"/>
              <w:rPr>
                <w:rFonts w:eastAsiaTheme="minorEastAsia"/>
                <w:sz w:val="22"/>
                <w:lang w:eastAsia="en-US"/>
              </w:rPr>
            </w:pPr>
          </w:p>
          <w:p w:rsidR="00445BC4" w:rsidRPr="00375249" w:rsidRDefault="008F5DB9" w:rsidP="00D94CD6">
            <w:pPr>
              <w:pStyle w:val="9Toke4"/>
              <w:rPr>
                <w:rFonts w:eastAsiaTheme="minorHAnsi"/>
                <w:sz w:val="22"/>
                <w:lang w:eastAsia="en-US"/>
              </w:rPr>
            </w:pPr>
            <w:bookmarkStart w:id="1" w:name="_GoBack"/>
            <w:bookmarkEnd w:id="1"/>
            <w:r w:rsidRPr="00375249">
              <w:rPr>
                <w:rFonts w:eastAsiaTheme="minorEastAsia"/>
                <w:sz w:val="22"/>
                <w:lang w:eastAsia="en-US"/>
              </w:rPr>
              <w:t>(</w:t>
            </w:r>
            <w:r>
              <w:rPr>
                <w:rFonts w:eastAsiaTheme="minorEastAsia"/>
                <w:sz w:val="22"/>
                <w:lang w:eastAsia="en-US"/>
              </w:rPr>
              <w:t>3 točke</w:t>
            </w:r>
            <w:r w:rsidRPr="00375249">
              <w:rPr>
                <w:rFonts w:eastAsiaTheme="minorEastAsia"/>
                <w:sz w:val="22"/>
                <w:lang w:eastAsia="en-US"/>
              </w:rPr>
              <w:t>)</w:t>
            </w:r>
          </w:p>
        </w:tc>
      </w:tr>
    </w:tbl>
    <w:p w:rsidR="00A7141A" w:rsidRDefault="008F5DB9" w:rsidP="00A7141A">
      <w:pPr>
        <w:pStyle w:val="Normal23"/>
        <w:rPr>
          <w:rFonts w:eastAsiaTheme="minorEastAsia"/>
          <w:sz w:val="22"/>
          <w:lang w:eastAsia="en-US"/>
        </w:rPr>
      </w:pPr>
    </w:p>
    <w:sectPr w:rsidR="00A7141A">
      <w:footerReference w:type="even" r:id="rId259"/>
      <w:footerReference w:type="default" r:id="rId260"/>
      <w:footerReference w:type="first" r:id="rId261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F5DB9" w:rsidRDefault="008F5DB9">
      <w:r>
        <w:separator/>
      </w:r>
    </w:p>
  </w:endnote>
  <w:endnote w:type="continuationSeparator" w:id="0">
    <w:p w:rsidR="008F5DB9" w:rsidRDefault="008F5D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75364" w:rsidRDefault="008F5DB9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75364" w:rsidRDefault="008F5DB9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75364" w:rsidRDefault="008F5DB9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F5DB9" w:rsidRDefault="008F5DB9">
      <w:r>
        <w:separator/>
      </w:r>
    </w:p>
  </w:footnote>
  <w:footnote w:type="continuationSeparator" w:id="0">
    <w:p w:rsidR="008F5DB9" w:rsidRDefault="008F5DB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5364"/>
    <w:rsid w:val="00175364"/>
    <w:rsid w:val="008F5DB9"/>
    <w:rsid w:val="00E64C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docId w15:val="{25FE94F0-BB3A-4EC0-8CBB-A630B9EBF8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sl-SI" w:eastAsia="sl-SI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avaden">
    <w:name w:val="Normal"/>
    <w:qFormat/>
    <w:rPr>
      <w:sz w:val="24"/>
      <w:szCs w:val="24"/>
    </w:rPr>
  </w:style>
  <w:style w:type="character" w:default="1" w:styleId="Privzetapisavaodstavka">
    <w:name w:val="Default Paragraph Font"/>
    <w:uiPriority w:val="1"/>
    <w:semiHidden/>
    <w:unhideWhenUsed/>
  </w:style>
  <w:style w:type="table" w:default="1" w:styleId="Navadnatabe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  <w:unhideWhenUsed/>
  </w:style>
  <w:style w:type="paragraph" w:customStyle="1" w:styleId="naloga">
    <w:name w:val="naloga"/>
    <w:next w:val="Normal0"/>
    <w:rsid w:val="005477CA"/>
    <w:pPr>
      <w:spacing w:before="120" w:after="120"/>
    </w:pPr>
    <w:rPr>
      <w:b/>
      <w:i/>
      <w:sz w:val="24"/>
    </w:rPr>
  </w:style>
  <w:style w:type="paragraph" w:customStyle="1" w:styleId="Normal0">
    <w:name w:val="Normal_0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">
    <w:name w:val="SNnaloga"/>
    <w:rsid w:val="005477CA"/>
    <w:pPr>
      <w:spacing w:after="60"/>
    </w:pPr>
    <w:rPr>
      <w:sz w:val="24"/>
    </w:rPr>
  </w:style>
  <w:style w:type="paragraph" w:customStyle="1" w:styleId="SNvprasanje">
    <w:name w:val="SNvprasanje"/>
    <w:rsid w:val="005477CA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paragraph" w:customStyle="1" w:styleId="SNpolcrta">
    <w:name w:val="SNpolcrta"/>
    <w:rsid w:val="005477CA"/>
    <w:pPr>
      <w:tabs>
        <w:tab w:val="left" w:leader="underscore" w:pos="5670"/>
      </w:tabs>
      <w:spacing w:before="120" w:after="200"/>
    </w:pPr>
    <w:rPr>
      <w:sz w:val="24"/>
    </w:rPr>
  </w:style>
  <w:style w:type="paragraph" w:customStyle="1" w:styleId="virnaloge">
    <w:name w:val="vir naloge"/>
    <w:rsid w:val="005477CA"/>
    <w:pPr>
      <w:spacing w:after="120"/>
    </w:pPr>
    <w:rPr>
      <w:sz w:val="16"/>
    </w:rPr>
  </w:style>
  <w:style w:type="paragraph" w:customStyle="1" w:styleId="toka">
    <w:name w:val="točka"/>
    <w:rsid w:val="005477CA"/>
    <w:pPr>
      <w:tabs>
        <w:tab w:val="left" w:pos="1800"/>
        <w:tab w:val="left" w:pos="2700"/>
        <w:tab w:val="left" w:pos="5220"/>
        <w:tab w:val="left" w:pos="6120"/>
      </w:tabs>
      <w:spacing w:before="60" w:after="60"/>
      <w:jc w:val="center"/>
    </w:pPr>
    <w:rPr>
      <w:sz w:val="24"/>
    </w:rPr>
  </w:style>
  <w:style w:type="paragraph" w:customStyle="1" w:styleId="naloga0">
    <w:name w:val="naloga_0"/>
    <w:next w:val="Normal1"/>
    <w:rsid w:val="0042302A"/>
    <w:pPr>
      <w:spacing w:before="120" w:after="120"/>
    </w:pPr>
    <w:rPr>
      <w:b/>
      <w:i/>
      <w:sz w:val="24"/>
    </w:rPr>
  </w:style>
  <w:style w:type="paragraph" w:customStyle="1" w:styleId="Normal1">
    <w:name w:val="Normal_1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vprasanje0">
    <w:name w:val="SNvprasanje_0"/>
    <w:rsid w:val="0042302A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paragraph" w:customStyle="1" w:styleId="SNpolcrta0">
    <w:name w:val="SNpolcrta_0"/>
    <w:rsid w:val="0042302A"/>
    <w:pPr>
      <w:tabs>
        <w:tab w:val="left" w:leader="underscore" w:pos="5670"/>
      </w:tabs>
      <w:spacing w:before="120" w:after="200"/>
    </w:pPr>
    <w:rPr>
      <w:sz w:val="24"/>
    </w:rPr>
  </w:style>
  <w:style w:type="paragraph" w:customStyle="1" w:styleId="toka0">
    <w:name w:val="točka_0"/>
    <w:rsid w:val="0042302A"/>
    <w:pPr>
      <w:tabs>
        <w:tab w:val="left" w:pos="1800"/>
        <w:tab w:val="left" w:pos="2700"/>
        <w:tab w:val="left" w:pos="5220"/>
        <w:tab w:val="left" w:pos="6120"/>
      </w:tabs>
      <w:spacing w:before="60" w:after="60"/>
      <w:jc w:val="center"/>
    </w:pPr>
    <w:rPr>
      <w:sz w:val="24"/>
    </w:rPr>
  </w:style>
  <w:style w:type="paragraph" w:customStyle="1" w:styleId="naloga1">
    <w:name w:val="naloga_1"/>
    <w:next w:val="Normal2"/>
    <w:rsid w:val="003473FE"/>
    <w:pPr>
      <w:spacing w:before="120" w:after="120"/>
    </w:pPr>
    <w:rPr>
      <w:b/>
      <w:i/>
      <w:sz w:val="24"/>
    </w:rPr>
  </w:style>
  <w:style w:type="paragraph" w:customStyle="1" w:styleId="Normal2">
    <w:name w:val="Normal_2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0">
    <w:name w:val="SNnaloga_0"/>
    <w:rsid w:val="003473FE"/>
    <w:pPr>
      <w:spacing w:after="60"/>
    </w:pPr>
    <w:rPr>
      <w:sz w:val="24"/>
    </w:rPr>
  </w:style>
  <w:style w:type="paragraph" w:customStyle="1" w:styleId="SNvprasanje1">
    <w:name w:val="SNvprasanje_1"/>
    <w:rsid w:val="003473FE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paragraph" w:customStyle="1" w:styleId="MCQ">
    <w:name w:val="MCQ"/>
    <w:rsid w:val="003473FE"/>
    <w:pPr>
      <w:tabs>
        <w:tab w:val="left" w:pos="284"/>
        <w:tab w:val="left" w:pos="567"/>
        <w:tab w:val="left" w:pos="851"/>
        <w:tab w:val="left" w:leader="underscore" w:pos="4536"/>
      </w:tabs>
      <w:spacing w:before="120" w:after="120"/>
    </w:pPr>
    <w:rPr>
      <w:sz w:val="24"/>
    </w:rPr>
  </w:style>
  <w:style w:type="paragraph" w:customStyle="1" w:styleId="naloga2">
    <w:name w:val="naloga_2"/>
    <w:next w:val="Normal3"/>
    <w:rsid w:val="00842B10"/>
    <w:pPr>
      <w:spacing w:before="120" w:after="120"/>
    </w:pPr>
    <w:rPr>
      <w:b/>
      <w:i/>
      <w:sz w:val="24"/>
    </w:rPr>
  </w:style>
  <w:style w:type="paragraph" w:customStyle="1" w:styleId="Normal3">
    <w:name w:val="Normal_3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1">
    <w:name w:val="SNnaloga_1"/>
    <w:rsid w:val="00842B10"/>
    <w:pPr>
      <w:tabs>
        <w:tab w:val="left" w:pos="425"/>
      </w:tabs>
      <w:spacing w:after="60"/>
    </w:pPr>
    <w:rPr>
      <w:sz w:val="24"/>
    </w:rPr>
  </w:style>
  <w:style w:type="paragraph" w:customStyle="1" w:styleId="SNpolcrta1">
    <w:name w:val="SNpolcrta_1"/>
    <w:rsid w:val="00842B10"/>
    <w:pPr>
      <w:tabs>
        <w:tab w:val="left" w:leader="underscore" w:pos="5670"/>
      </w:tabs>
      <w:spacing w:before="120" w:after="200"/>
    </w:pPr>
    <w:rPr>
      <w:sz w:val="24"/>
    </w:rPr>
  </w:style>
  <w:style w:type="paragraph" w:customStyle="1" w:styleId="toka1">
    <w:name w:val="točka_1"/>
    <w:rsid w:val="00842B10"/>
    <w:pPr>
      <w:spacing w:before="60" w:after="60"/>
      <w:jc w:val="center"/>
    </w:pPr>
    <w:rPr>
      <w:sz w:val="24"/>
    </w:rPr>
  </w:style>
  <w:style w:type="paragraph" w:customStyle="1" w:styleId="naloga3">
    <w:name w:val="naloga_3"/>
    <w:next w:val="Normal4"/>
    <w:rsid w:val="00EC4ED5"/>
    <w:pPr>
      <w:spacing w:before="120" w:after="120"/>
    </w:pPr>
    <w:rPr>
      <w:b/>
      <w:i/>
      <w:sz w:val="24"/>
    </w:rPr>
  </w:style>
  <w:style w:type="paragraph" w:customStyle="1" w:styleId="Normal4">
    <w:name w:val="Normal_4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vprasanje2">
    <w:name w:val="SNvprasanje_2"/>
    <w:link w:val="SNvprasanjeZnak"/>
    <w:rsid w:val="00EC4ED5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character" w:customStyle="1" w:styleId="SNvprasanjeZnak">
    <w:name w:val="SNvprasanje Znak"/>
    <w:link w:val="SNvprasanje2"/>
    <w:rsid w:val="00EC4ED5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styleId="Noga">
    <w:name w:val="footer"/>
    <w:basedOn w:val="Normal4"/>
    <w:link w:val="NogaZnak"/>
    <w:rsid w:val="00EC4ED5"/>
    <w:pPr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/>
      <w:sz w:val="24"/>
      <w:szCs w:val="20"/>
      <w:lang w:eastAsia="sl-SI"/>
    </w:rPr>
  </w:style>
  <w:style w:type="character" w:customStyle="1" w:styleId="NogaZnak">
    <w:name w:val="Noga Znak"/>
    <w:link w:val="Noga"/>
    <w:rsid w:val="00EC4ED5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polcrta2">
    <w:name w:val="SNpolcrta_2"/>
    <w:rsid w:val="00EC4ED5"/>
    <w:pPr>
      <w:tabs>
        <w:tab w:val="left" w:leader="underscore" w:pos="4536"/>
      </w:tabs>
      <w:spacing w:before="120" w:after="200"/>
    </w:pPr>
    <w:rPr>
      <w:sz w:val="24"/>
    </w:rPr>
  </w:style>
  <w:style w:type="paragraph" w:customStyle="1" w:styleId="toka2">
    <w:name w:val="točka_2"/>
    <w:rsid w:val="00EC4ED5"/>
    <w:pPr>
      <w:tabs>
        <w:tab w:val="left" w:pos="1800"/>
        <w:tab w:val="left" w:pos="2700"/>
        <w:tab w:val="left" w:pos="5220"/>
        <w:tab w:val="left" w:pos="6120"/>
      </w:tabs>
      <w:spacing w:before="60" w:after="60"/>
      <w:jc w:val="center"/>
    </w:pPr>
    <w:rPr>
      <w:sz w:val="24"/>
    </w:rPr>
  </w:style>
  <w:style w:type="paragraph" w:customStyle="1" w:styleId="naloga4">
    <w:name w:val="naloga_4"/>
    <w:next w:val="Normal5"/>
    <w:rsid w:val="00FF7E13"/>
    <w:pPr>
      <w:spacing w:before="120" w:after="120"/>
    </w:pPr>
    <w:rPr>
      <w:b/>
      <w:i/>
      <w:sz w:val="24"/>
    </w:rPr>
  </w:style>
  <w:style w:type="paragraph" w:customStyle="1" w:styleId="Normal5">
    <w:name w:val="Normal_5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2">
    <w:name w:val="SNnaloga_2"/>
    <w:rsid w:val="00FF7E13"/>
    <w:pPr>
      <w:tabs>
        <w:tab w:val="left" w:pos="284"/>
      </w:tabs>
      <w:spacing w:after="60"/>
    </w:pPr>
    <w:rPr>
      <w:sz w:val="24"/>
    </w:rPr>
  </w:style>
  <w:style w:type="paragraph" w:customStyle="1" w:styleId="SNvprasanje3">
    <w:name w:val="SNvprasanje_3"/>
    <w:link w:val="SNvprasanjeZnak0"/>
    <w:rsid w:val="00FF7E13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character" w:customStyle="1" w:styleId="SNvprasanjeZnak0">
    <w:name w:val="SNvprasanje Znak_0"/>
    <w:link w:val="SNvprasanje3"/>
    <w:rsid w:val="00FF7E13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3">
    <w:name w:val="točka_3"/>
    <w:rsid w:val="00FF7E13"/>
    <w:pPr>
      <w:spacing w:before="60" w:after="60"/>
      <w:jc w:val="center"/>
    </w:pPr>
    <w:rPr>
      <w:sz w:val="24"/>
    </w:rPr>
  </w:style>
  <w:style w:type="paragraph" w:customStyle="1" w:styleId="naloga5">
    <w:name w:val="naloga_5"/>
    <w:next w:val="Normal6"/>
    <w:rsid w:val="00F45305"/>
    <w:pPr>
      <w:spacing w:before="120" w:after="120"/>
    </w:pPr>
    <w:rPr>
      <w:b/>
      <w:i/>
      <w:sz w:val="24"/>
    </w:rPr>
  </w:style>
  <w:style w:type="paragraph" w:customStyle="1" w:styleId="Normal6">
    <w:name w:val="Normal_6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3">
    <w:name w:val="SNnaloga_3"/>
    <w:rsid w:val="00F45305"/>
    <w:pPr>
      <w:tabs>
        <w:tab w:val="left" w:pos="284"/>
      </w:tabs>
      <w:spacing w:after="60"/>
    </w:pPr>
    <w:rPr>
      <w:sz w:val="24"/>
    </w:rPr>
  </w:style>
  <w:style w:type="paragraph" w:customStyle="1" w:styleId="SNpolcrta3">
    <w:name w:val="SNpolcrta_3"/>
    <w:rsid w:val="00F45305"/>
    <w:pPr>
      <w:tabs>
        <w:tab w:val="left" w:leader="underscore" w:pos="5670"/>
      </w:tabs>
      <w:spacing w:before="120" w:after="200"/>
    </w:pPr>
    <w:rPr>
      <w:sz w:val="24"/>
    </w:rPr>
  </w:style>
  <w:style w:type="paragraph" w:customStyle="1" w:styleId="toka4">
    <w:name w:val="točka_4"/>
    <w:rsid w:val="00F45305"/>
    <w:pPr>
      <w:spacing w:before="60" w:after="60"/>
      <w:jc w:val="center"/>
    </w:pPr>
    <w:rPr>
      <w:sz w:val="24"/>
    </w:rPr>
  </w:style>
  <w:style w:type="paragraph" w:customStyle="1" w:styleId="naloga6">
    <w:name w:val="naloga_6"/>
    <w:next w:val="Normal7"/>
    <w:rsid w:val="0079430A"/>
    <w:pPr>
      <w:spacing w:after="120"/>
    </w:pPr>
    <w:rPr>
      <w:b/>
      <w:i/>
      <w:sz w:val="24"/>
    </w:rPr>
  </w:style>
  <w:style w:type="paragraph" w:customStyle="1" w:styleId="Normal7">
    <w:name w:val="Normal_7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4">
    <w:name w:val="SNnaloga_4"/>
    <w:rsid w:val="0079430A"/>
    <w:pPr>
      <w:tabs>
        <w:tab w:val="left" w:pos="284"/>
      </w:tabs>
      <w:spacing w:after="60"/>
    </w:pPr>
    <w:rPr>
      <w:sz w:val="24"/>
    </w:rPr>
  </w:style>
  <w:style w:type="paragraph" w:customStyle="1" w:styleId="SNvprasanje4">
    <w:name w:val="SNvprasanje_4"/>
    <w:link w:val="SNvprasanjeZnak1"/>
    <w:rsid w:val="0079430A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character" w:customStyle="1" w:styleId="SNvprasanjeZnak1">
    <w:name w:val="SNvprasanje Znak_1"/>
    <w:link w:val="SNvprasanje4"/>
    <w:rsid w:val="0079430A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5">
    <w:name w:val="točka_5"/>
    <w:rsid w:val="0079430A"/>
    <w:pPr>
      <w:tabs>
        <w:tab w:val="left" w:pos="1800"/>
        <w:tab w:val="left" w:pos="2700"/>
        <w:tab w:val="left" w:pos="5220"/>
        <w:tab w:val="left" w:pos="6120"/>
      </w:tabs>
      <w:spacing w:before="60" w:after="60"/>
      <w:jc w:val="center"/>
    </w:pPr>
    <w:rPr>
      <w:sz w:val="24"/>
    </w:rPr>
  </w:style>
  <w:style w:type="paragraph" w:customStyle="1" w:styleId="naloga7">
    <w:name w:val="naloga_7"/>
    <w:next w:val="Normal8"/>
    <w:rsid w:val="006C725B"/>
    <w:pPr>
      <w:spacing w:after="120"/>
    </w:pPr>
    <w:rPr>
      <w:b/>
      <w:i/>
      <w:sz w:val="24"/>
    </w:rPr>
  </w:style>
  <w:style w:type="paragraph" w:customStyle="1" w:styleId="Normal8">
    <w:name w:val="Normal_8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5">
    <w:name w:val="SNnaloga_5"/>
    <w:rsid w:val="006C725B"/>
    <w:pPr>
      <w:tabs>
        <w:tab w:val="left" w:pos="284"/>
      </w:tabs>
      <w:spacing w:after="60"/>
    </w:pPr>
    <w:rPr>
      <w:sz w:val="24"/>
    </w:rPr>
  </w:style>
  <w:style w:type="paragraph" w:customStyle="1" w:styleId="toka6">
    <w:name w:val="točka_6"/>
    <w:rsid w:val="006C725B"/>
    <w:pPr>
      <w:tabs>
        <w:tab w:val="left" w:pos="1800"/>
        <w:tab w:val="left" w:pos="2700"/>
        <w:tab w:val="left" w:pos="5220"/>
        <w:tab w:val="left" w:pos="6120"/>
      </w:tabs>
      <w:spacing w:before="60" w:after="60"/>
      <w:jc w:val="center"/>
    </w:pPr>
    <w:rPr>
      <w:sz w:val="24"/>
    </w:rPr>
  </w:style>
  <w:style w:type="paragraph" w:customStyle="1" w:styleId="naloga8">
    <w:name w:val="naloga_8"/>
    <w:next w:val="Normal9"/>
    <w:rsid w:val="004657E2"/>
    <w:pPr>
      <w:spacing w:after="120"/>
    </w:pPr>
    <w:rPr>
      <w:b/>
      <w:i/>
      <w:sz w:val="24"/>
    </w:rPr>
  </w:style>
  <w:style w:type="paragraph" w:customStyle="1" w:styleId="Normal9">
    <w:name w:val="Normal_9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6">
    <w:name w:val="SNnaloga_6"/>
    <w:link w:val="SNnalogaZnak"/>
    <w:rsid w:val="004657E2"/>
    <w:pPr>
      <w:tabs>
        <w:tab w:val="left" w:pos="425"/>
      </w:tabs>
      <w:spacing w:after="60"/>
    </w:pPr>
    <w:rPr>
      <w:sz w:val="24"/>
    </w:rPr>
  </w:style>
  <w:style w:type="character" w:customStyle="1" w:styleId="SNnalogaZnak">
    <w:name w:val="SNnaloga Znak"/>
    <w:link w:val="SNnaloga6"/>
    <w:rsid w:val="004657E2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5">
    <w:name w:val="SNvprasanje_5"/>
    <w:link w:val="SNvprasanjeZnak2"/>
    <w:rsid w:val="004657E2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character" w:customStyle="1" w:styleId="SNvprasanjeZnak2">
    <w:name w:val="SNvprasanje Znak_2"/>
    <w:link w:val="SNvprasanje5"/>
    <w:rsid w:val="004657E2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7">
    <w:name w:val="točka_7"/>
    <w:rsid w:val="004657E2"/>
    <w:pPr>
      <w:spacing w:before="60" w:after="60"/>
      <w:jc w:val="center"/>
    </w:pPr>
    <w:rPr>
      <w:sz w:val="24"/>
    </w:rPr>
  </w:style>
  <w:style w:type="paragraph" w:customStyle="1" w:styleId="naloga9">
    <w:name w:val="naloga_9"/>
    <w:next w:val="Normal10"/>
    <w:rsid w:val="00443503"/>
    <w:pPr>
      <w:spacing w:before="120" w:after="120"/>
    </w:pPr>
    <w:rPr>
      <w:b/>
      <w:i/>
      <w:sz w:val="24"/>
    </w:rPr>
  </w:style>
  <w:style w:type="paragraph" w:customStyle="1" w:styleId="Normal10">
    <w:name w:val="Normal_10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7">
    <w:name w:val="SNnaloga_7"/>
    <w:link w:val="SNnalogaZnak0"/>
    <w:rsid w:val="00443503"/>
    <w:pPr>
      <w:tabs>
        <w:tab w:val="left" w:pos="284"/>
      </w:tabs>
      <w:spacing w:after="60"/>
    </w:pPr>
    <w:rPr>
      <w:sz w:val="24"/>
    </w:rPr>
  </w:style>
  <w:style w:type="character" w:customStyle="1" w:styleId="SNnalogaZnak0">
    <w:name w:val="SNnaloga Znak_0"/>
    <w:link w:val="SNnaloga7"/>
    <w:rsid w:val="00443503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polcrta4">
    <w:name w:val="SNpolcrta_4"/>
    <w:rsid w:val="00443503"/>
    <w:pPr>
      <w:tabs>
        <w:tab w:val="left" w:leader="underscore" w:pos="5670"/>
      </w:tabs>
      <w:spacing w:before="120" w:after="200"/>
    </w:pPr>
    <w:rPr>
      <w:sz w:val="24"/>
    </w:rPr>
  </w:style>
  <w:style w:type="paragraph" w:customStyle="1" w:styleId="toka8">
    <w:name w:val="točka_8"/>
    <w:rsid w:val="00443503"/>
    <w:pPr>
      <w:spacing w:before="60" w:after="60"/>
      <w:jc w:val="center"/>
    </w:pPr>
    <w:rPr>
      <w:sz w:val="24"/>
    </w:rPr>
  </w:style>
  <w:style w:type="paragraph" w:customStyle="1" w:styleId="naloga10">
    <w:name w:val="naloga_10"/>
    <w:next w:val="Normal11"/>
    <w:rsid w:val="00203E03"/>
    <w:pPr>
      <w:spacing w:before="120" w:after="120"/>
    </w:pPr>
    <w:rPr>
      <w:b/>
      <w:i/>
      <w:sz w:val="24"/>
    </w:rPr>
  </w:style>
  <w:style w:type="paragraph" w:customStyle="1" w:styleId="Normal11">
    <w:name w:val="Normal_11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8">
    <w:name w:val="SNnaloga_8"/>
    <w:link w:val="SNnalogaZnak1"/>
    <w:rsid w:val="00203E03"/>
    <w:pPr>
      <w:tabs>
        <w:tab w:val="left" w:pos="284"/>
      </w:tabs>
      <w:spacing w:after="60"/>
    </w:pPr>
    <w:rPr>
      <w:sz w:val="24"/>
    </w:rPr>
  </w:style>
  <w:style w:type="character" w:customStyle="1" w:styleId="SNnalogaZnak1">
    <w:name w:val="SNnaloga Znak_1"/>
    <w:link w:val="SNnaloga8"/>
    <w:rsid w:val="00203E03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9">
    <w:name w:val="točka_9"/>
    <w:rsid w:val="00203E03"/>
    <w:pPr>
      <w:spacing w:before="60" w:after="60"/>
      <w:jc w:val="center"/>
    </w:pPr>
    <w:rPr>
      <w:sz w:val="24"/>
    </w:rPr>
  </w:style>
  <w:style w:type="paragraph" w:customStyle="1" w:styleId="naloga11">
    <w:name w:val="naloga_11"/>
    <w:next w:val="Normal12"/>
    <w:rsid w:val="00D33D47"/>
    <w:pPr>
      <w:spacing w:before="120" w:after="120"/>
    </w:pPr>
    <w:rPr>
      <w:b/>
      <w:i/>
      <w:sz w:val="24"/>
    </w:rPr>
  </w:style>
  <w:style w:type="paragraph" w:customStyle="1" w:styleId="Normal12">
    <w:name w:val="Normal_12"/>
    <w:qFormat/>
    <w:rsid w:val="00D33D47"/>
    <w:pPr>
      <w:overflowPunct w:val="0"/>
      <w:autoSpaceDE w:val="0"/>
      <w:autoSpaceDN w:val="0"/>
      <w:adjustRightInd w:val="0"/>
      <w:textAlignment w:val="baseline"/>
    </w:pPr>
    <w:rPr>
      <w:sz w:val="24"/>
    </w:rPr>
  </w:style>
  <w:style w:type="paragraph" w:customStyle="1" w:styleId="SNnaloga9">
    <w:name w:val="SNnaloga_9"/>
    <w:rsid w:val="00D33D47"/>
    <w:pPr>
      <w:tabs>
        <w:tab w:val="left" w:pos="284"/>
      </w:tabs>
      <w:spacing w:after="60"/>
    </w:pPr>
    <w:rPr>
      <w:sz w:val="24"/>
    </w:rPr>
  </w:style>
  <w:style w:type="paragraph" w:customStyle="1" w:styleId="SNvprasanje6">
    <w:name w:val="SNvprasanje_6"/>
    <w:rsid w:val="00D33D47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paragraph" w:customStyle="1" w:styleId="toka10">
    <w:name w:val="točka_10"/>
    <w:rsid w:val="00D33D47"/>
    <w:pPr>
      <w:spacing w:before="60" w:after="60"/>
      <w:jc w:val="center"/>
    </w:pPr>
    <w:rPr>
      <w:sz w:val="24"/>
    </w:rPr>
  </w:style>
  <w:style w:type="paragraph" w:customStyle="1" w:styleId="naloga12">
    <w:name w:val="naloga_12"/>
    <w:next w:val="Normal13"/>
    <w:rsid w:val="002C688B"/>
    <w:pPr>
      <w:spacing w:before="120" w:after="120"/>
    </w:pPr>
    <w:rPr>
      <w:b/>
      <w:i/>
      <w:sz w:val="24"/>
    </w:rPr>
  </w:style>
  <w:style w:type="paragraph" w:customStyle="1" w:styleId="Normal13">
    <w:name w:val="Normal_13"/>
    <w:qFormat/>
    <w:rsid w:val="002C688B"/>
    <w:pPr>
      <w:overflowPunct w:val="0"/>
      <w:autoSpaceDE w:val="0"/>
      <w:autoSpaceDN w:val="0"/>
      <w:adjustRightInd w:val="0"/>
      <w:textAlignment w:val="baseline"/>
    </w:pPr>
    <w:rPr>
      <w:sz w:val="24"/>
    </w:rPr>
  </w:style>
  <w:style w:type="paragraph" w:customStyle="1" w:styleId="SNvprasanje7">
    <w:name w:val="SNvprasanje_7"/>
    <w:rsid w:val="002C688B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paragraph" w:customStyle="1" w:styleId="SNvprasanje10">
    <w:name w:val="SNvprasanje1"/>
    <w:basedOn w:val="SNvprasanje7"/>
    <w:next w:val="Normal13"/>
    <w:rsid w:val="002C688B"/>
    <w:pPr>
      <w:spacing w:after="120"/>
    </w:pPr>
  </w:style>
  <w:style w:type="paragraph" w:customStyle="1" w:styleId="Footer0">
    <w:name w:val="Footer_0"/>
    <w:link w:val="FooterChar0"/>
    <w:rsid w:val="002C688B"/>
    <w:pPr>
      <w:tabs>
        <w:tab w:val="center" w:pos="4536"/>
        <w:tab w:val="right" w:pos="9072"/>
      </w:tabs>
    </w:pPr>
    <w:rPr>
      <w:sz w:val="16"/>
    </w:rPr>
  </w:style>
  <w:style w:type="character" w:customStyle="1" w:styleId="FooterChar0">
    <w:name w:val="Footer Char_0"/>
    <w:link w:val="Footer0"/>
    <w:rsid w:val="002C688B"/>
    <w:rPr>
      <w:rFonts w:ascii="Times New Roman" w:eastAsia="Times New Roman" w:hAnsi="Times New Roman" w:cs="Times New Roman"/>
      <w:sz w:val="16"/>
      <w:szCs w:val="20"/>
      <w:lang w:eastAsia="sl-SI"/>
    </w:rPr>
  </w:style>
  <w:style w:type="paragraph" w:customStyle="1" w:styleId="toka11">
    <w:name w:val="točka_11"/>
    <w:rsid w:val="002C688B"/>
    <w:pPr>
      <w:spacing w:before="60" w:after="60"/>
      <w:jc w:val="center"/>
    </w:pPr>
    <w:rPr>
      <w:sz w:val="24"/>
    </w:rPr>
  </w:style>
  <w:style w:type="paragraph" w:customStyle="1" w:styleId="9Vpraanje">
    <w:name w:val="9 Vprašanje"/>
    <w:next w:val="Normal14"/>
    <w:qFormat/>
    <w:rsid w:val="00FB7C5E"/>
    <w:pPr>
      <w:spacing w:after="120"/>
      <w:ind w:left="425" w:hanging="425"/>
    </w:pPr>
    <w:rPr>
      <w:rFonts w:ascii="Arial" w:hAnsi="Arial"/>
      <w:sz w:val="22"/>
    </w:rPr>
  </w:style>
  <w:style w:type="paragraph" w:customStyle="1" w:styleId="Normal14">
    <w:name w:val="Normal_14"/>
    <w:qFormat/>
    <w:rsid w:val="00FB7C5E"/>
    <w:pPr>
      <w:overflowPunct w:val="0"/>
      <w:autoSpaceDE w:val="0"/>
      <w:autoSpaceDN w:val="0"/>
      <w:adjustRightInd w:val="0"/>
      <w:textAlignment w:val="baseline"/>
    </w:pPr>
    <w:rPr>
      <w:rFonts w:ascii="Arial" w:hAnsi="Arial"/>
      <w:sz w:val="22"/>
    </w:rPr>
  </w:style>
  <w:style w:type="paragraph" w:customStyle="1" w:styleId="9Izbirnenaloge">
    <w:name w:val="9 Izbirne naloge"/>
    <w:qFormat/>
    <w:rsid w:val="00FB7C5E"/>
    <w:pPr>
      <w:spacing w:after="180"/>
      <w:ind w:left="850" w:hanging="425"/>
    </w:pPr>
    <w:rPr>
      <w:rFonts w:ascii="Arial" w:hAnsi="Arial"/>
      <w:sz w:val="22"/>
    </w:rPr>
  </w:style>
  <w:style w:type="paragraph" w:customStyle="1" w:styleId="9Toke">
    <w:name w:val="9 Točke"/>
    <w:next w:val="Normal14"/>
    <w:qFormat/>
    <w:rsid w:val="00FB7C5E"/>
    <w:pPr>
      <w:spacing w:before="60" w:after="60"/>
      <w:jc w:val="center"/>
    </w:pPr>
    <w:rPr>
      <w:rFonts w:ascii="Arial" w:hAnsi="Arial"/>
      <w:sz w:val="22"/>
    </w:rPr>
  </w:style>
  <w:style w:type="paragraph" w:customStyle="1" w:styleId="9Vpraanje0">
    <w:name w:val="9 Vprašanje_0"/>
    <w:next w:val="Normal15"/>
    <w:qFormat/>
    <w:rsid w:val="00337450"/>
    <w:pPr>
      <w:tabs>
        <w:tab w:val="left" w:leader="underscore" w:pos="9072"/>
      </w:tabs>
      <w:spacing w:after="240"/>
      <w:ind w:left="425" w:hanging="425"/>
    </w:pPr>
    <w:rPr>
      <w:rFonts w:ascii="Arial" w:hAnsi="Arial"/>
      <w:sz w:val="22"/>
    </w:rPr>
  </w:style>
  <w:style w:type="paragraph" w:customStyle="1" w:styleId="Normal15">
    <w:name w:val="Normal_15"/>
    <w:qFormat/>
    <w:rsid w:val="00337450"/>
    <w:pPr>
      <w:overflowPunct w:val="0"/>
      <w:autoSpaceDE w:val="0"/>
      <w:autoSpaceDN w:val="0"/>
      <w:adjustRightInd w:val="0"/>
      <w:textAlignment w:val="baseline"/>
    </w:pPr>
    <w:rPr>
      <w:rFonts w:ascii="Arial" w:hAnsi="Arial"/>
      <w:sz w:val="22"/>
    </w:rPr>
  </w:style>
  <w:style w:type="paragraph" w:customStyle="1" w:styleId="9abcvprasanja">
    <w:name w:val="9 abc vprasanja"/>
    <w:basedOn w:val="Normal15"/>
    <w:qFormat/>
    <w:rsid w:val="00337450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paragraph" w:customStyle="1" w:styleId="9Vpraanje1">
    <w:name w:val="9 Vprašanje_1"/>
    <w:next w:val="Normal16"/>
    <w:qFormat/>
    <w:rsid w:val="007E163B"/>
    <w:pPr>
      <w:tabs>
        <w:tab w:val="left" w:leader="underscore" w:pos="9072"/>
      </w:tabs>
      <w:spacing w:after="240"/>
      <w:ind w:left="425" w:hanging="425"/>
    </w:pPr>
    <w:rPr>
      <w:rFonts w:ascii="Arial" w:hAnsi="Arial"/>
      <w:sz w:val="22"/>
    </w:rPr>
  </w:style>
  <w:style w:type="paragraph" w:customStyle="1" w:styleId="Normal16">
    <w:name w:val="Normal_16"/>
    <w:qFormat/>
    <w:rsid w:val="007E163B"/>
    <w:pPr>
      <w:overflowPunct w:val="0"/>
      <w:autoSpaceDE w:val="0"/>
      <w:autoSpaceDN w:val="0"/>
      <w:adjustRightInd w:val="0"/>
      <w:textAlignment w:val="baseline"/>
    </w:pPr>
    <w:rPr>
      <w:rFonts w:ascii="Arial" w:hAnsi="Arial"/>
      <w:sz w:val="22"/>
    </w:rPr>
  </w:style>
  <w:style w:type="paragraph" w:customStyle="1" w:styleId="9Izbirnenaloge0">
    <w:name w:val="9 Izbirne naloge_0"/>
    <w:qFormat/>
    <w:rsid w:val="007E163B"/>
    <w:pPr>
      <w:spacing w:after="180"/>
      <w:ind w:left="850" w:hanging="425"/>
    </w:pPr>
    <w:rPr>
      <w:rFonts w:ascii="Arial" w:hAnsi="Arial"/>
      <w:sz w:val="22"/>
    </w:rPr>
  </w:style>
  <w:style w:type="paragraph" w:customStyle="1" w:styleId="9abcvprasanja0">
    <w:name w:val="9 abc vprasanja_0"/>
    <w:basedOn w:val="Normal17"/>
    <w:qFormat/>
    <w:rsid w:val="001270BF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paragraph" w:customStyle="1" w:styleId="Normal17">
    <w:name w:val="Normal_17"/>
    <w:qFormat/>
    <w:rsid w:val="001270BF"/>
    <w:pPr>
      <w:overflowPunct w:val="0"/>
      <w:autoSpaceDE w:val="0"/>
      <w:autoSpaceDN w:val="0"/>
      <w:adjustRightInd w:val="0"/>
      <w:textAlignment w:val="baseline"/>
    </w:pPr>
    <w:rPr>
      <w:rFonts w:ascii="Arial" w:hAnsi="Arial"/>
      <w:sz w:val="22"/>
    </w:rPr>
  </w:style>
  <w:style w:type="character" w:customStyle="1" w:styleId="rte">
    <w:name w:val="črte"/>
    <w:uiPriority w:val="1"/>
    <w:qFormat/>
    <w:rsid w:val="001270BF"/>
    <w:rPr>
      <w:rFonts w:ascii="Times New Roman" w:hAnsi="Times New Roman"/>
      <w:sz w:val="20"/>
    </w:rPr>
  </w:style>
  <w:style w:type="paragraph" w:customStyle="1" w:styleId="9abcvprasanja1">
    <w:name w:val="9 abc vprasanja_1"/>
    <w:basedOn w:val="Normal18"/>
    <w:qFormat/>
    <w:rsid w:val="00E75FC0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paragraph" w:customStyle="1" w:styleId="Normal18">
    <w:name w:val="Normal_18"/>
    <w:qFormat/>
    <w:rsid w:val="00E75FC0"/>
    <w:pPr>
      <w:overflowPunct w:val="0"/>
      <w:autoSpaceDE w:val="0"/>
      <w:autoSpaceDN w:val="0"/>
      <w:adjustRightInd w:val="0"/>
      <w:textAlignment w:val="baseline"/>
    </w:pPr>
    <w:rPr>
      <w:rFonts w:ascii="Arial" w:hAnsi="Arial"/>
      <w:sz w:val="22"/>
    </w:rPr>
  </w:style>
  <w:style w:type="paragraph" w:customStyle="1" w:styleId="9Vpraanje2">
    <w:name w:val="9 Vprašanje_2"/>
    <w:next w:val="Normal19"/>
    <w:qFormat/>
    <w:rsid w:val="00183C71"/>
    <w:pPr>
      <w:tabs>
        <w:tab w:val="left" w:leader="underscore" w:pos="9072"/>
      </w:tabs>
      <w:spacing w:after="240"/>
      <w:ind w:left="425" w:hanging="425"/>
    </w:pPr>
    <w:rPr>
      <w:rFonts w:ascii="Arial" w:hAnsi="Arial"/>
      <w:sz w:val="22"/>
    </w:rPr>
  </w:style>
  <w:style w:type="paragraph" w:customStyle="1" w:styleId="Normal19">
    <w:name w:val="Normal_19"/>
    <w:qFormat/>
    <w:rsid w:val="00183C71"/>
    <w:pPr>
      <w:overflowPunct w:val="0"/>
      <w:autoSpaceDE w:val="0"/>
      <w:autoSpaceDN w:val="0"/>
      <w:adjustRightInd w:val="0"/>
      <w:textAlignment w:val="baseline"/>
    </w:pPr>
    <w:rPr>
      <w:rFonts w:ascii="Arial" w:hAnsi="Arial"/>
      <w:sz w:val="22"/>
    </w:rPr>
  </w:style>
  <w:style w:type="paragraph" w:customStyle="1" w:styleId="9abcvprasanja2">
    <w:name w:val="9 abc vprasanja_2"/>
    <w:basedOn w:val="Normal19"/>
    <w:qFormat/>
    <w:rsid w:val="00183C71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paragraph" w:customStyle="1" w:styleId="9rte">
    <w:name w:val="9 Črte"/>
    <w:next w:val="Normal19"/>
    <w:qFormat/>
    <w:rsid w:val="00183C71"/>
    <w:pPr>
      <w:tabs>
        <w:tab w:val="right" w:leader="underscore" w:pos="9072"/>
      </w:tabs>
      <w:spacing w:line="500" w:lineRule="exact"/>
      <w:ind w:left="425"/>
    </w:pPr>
    <w:rPr>
      <w:sz w:val="22"/>
    </w:rPr>
  </w:style>
  <w:style w:type="paragraph" w:customStyle="1" w:styleId="9Toke0">
    <w:name w:val="9 Točke_0"/>
    <w:next w:val="Normal19"/>
    <w:qFormat/>
    <w:rsid w:val="00183C71"/>
    <w:pPr>
      <w:spacing w:before="240"/>
      <w:jc w:val="right"/>
    </w:pPr>
    <w:rPr>
      <w:rFonts w:ascii="Arial" w:hAnsi="Arial"/>
      <w:i/>
      <w:sz w:val="22"/>
    </w:rPr>
  </w:style>
  <w:style w:type="table" w:customStyle="1" w:styleId="9Okvirzanaloge">
    <w:name w:val="9 Okvir za naloge"/>
    <w:basedOn w:val="Navadnatabela"/>
    <w:uiPriority w:val="99"/>
    <w:rsid w:val="00183C71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9Vpraanje3">
    <w:name w:val="9 Vprašanje_3"/>
    <w:next w:val="Normal20"/>
    <w:qFormat/>
    <w:rsid w:val="005C1A3A"/>
    <w:pPr>
      <w:tabs>
        <w:tab w:val="left" w:leader="underscore" w:pos="9072"/>
      </w:tabs>
      <w:spacing w:after="240"/>
      <w:ind w:left="425" w:hanging="425"/>
    </w:pPr>
    <w:rPr>
      <w:rFonts w:ascii="Arial" w:hAnsi="Arial"/>
    </w:rPr>
  </w:style>
  <w:style w:type="paragraph" w:customStyle="1" w:styleId="Normal20">
    <w:name w:val="Normal_20"/>
    <w:qFormat/>
    <w:rsid w:val="005C1A3A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9abcvprasanja3">
    <w:name w:val="9 abc vprasanja_3"/>
    <w:basedOn w:val="Normal20"/>
    <w:qFormat/>
    <w:rsid w:val="005C1A3A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paragraph" w:customStyle="1" w:styleId="9rte0">
    <w:name w:val="9 Črte_0"/>
    <w:next w:val="Normal20"/>
    <w:qFormat/>
    <w:rsid w:val="005C1A3A"/>
    <w:pPr>
      <w:tabs>
        <w:tab w:val="right" w:leader="underscore" w:pos="9072"/>
      </w:tabs>
      <w:spacing w:line="500" w:lineRule="exact"/>
      <w:ind w:left="425"/>
    </w:pPr>
  </w:style>
  <w:style w:type="paragraph" w:customStyle="1" w:styleId="9Toke1">
    <w:name w:val="9 Točke_1"/>
    <w:next w:val="Normal20"/>
    <w:qFormat/>
    <w:rsid w:val="005C1A3A"/>
    <w:pPr>
      <w:spacing w:before="240"/>
      <w:jc w:val="right"/>
    </w:pPr>
    <w:rPr>
      <w:rFonts w:ascii="Arial" w:hAnsi="Arial"/>
      <w:i/>
    </w:rPr>
  </w:style>
  <w:style w:type="table" w:customStyle="1" w:styleId="9okvirzanalogo">
    <w:name w:val="9 okvir za nalogo"/>
    <w:basedOn w:val="Navadnatabela"/>
    <w:uiPriority w:val="99"/>
    <w:rsid w:val="005C1A3A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9abcvprasanja4">
    <w:name w:val="9 abc vprasanja_4"/>
    <w:basedOn w:val="Normal21"/>
    <w:qFormat/>
    <w:rsid w:val="003A178B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paragraph" w:customStyle="1" w:styleId="Normal21">
    <w:name w:val="Normal_21"/>
    <w:qFormat/>
    <w:rsid w:val="003A178B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9Toke2">
    <w:name w:val="9 Točke_2"/>
    <w:next w:val="Normal21"/>
    <w:qFormat/>
    <w:rsid w:val="003A178B"/>
    <w:pPr>
      <w:spacing w:before="240"/>
      <w:jc w:val="right"/>
    </w:pPr>
    <w:rPr>
      <w:rFonts w:ascii="Arial" w:hAnsi="Arial"/>
      <w:i/>
    </w:rPr>
  </w:style>
  <w:style w:type="table" w:customStyle="1" w:styleId="9okvirzanalogo0">
    <w:name w:val="9 okvir za nalogo_0"/>
    <w:basedOn w:val="Navadnatabela"/>
    <w:uiPriority w:val="99"/>
    <w:rsid w:val="003A178B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9abcvprasanja5">
    <w:name w:val="9 abc vprasanja_5"/>
    <w:basedOn w:val="Normal22"/>
    <w:qFormat/>
    <w:rsid w:val="006515E4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paragraph" w:customStyle="1" w:styleId="Normal22">
    <w:name w:val="Normal_22"/>
    <w:qFormat/>
    <w:rsid w:val="006515E4"/>
    <w:pPr>
      <w:overflowPunct w:val="0"/>
      <w:autoSpaceDE w:val="0"/>
      <w:autoSpaceDN w:val="0"/>
      <w:adjustRightInd w:val="0"/>
      <w:textAlignment w:val="baseline"/>
    </w:pPr>
    <w:rPr>
      <w:rFonts w:ascii="Arial" w:hAnsi="Arial"/>
      <w:sz w:val="22"/>
    </w:rPr>
  </w:style>
  <w:style w:type="paragraph" w:customStyle="1" w:styleId="9Toke3">
    <w:name w:val="9 Točke_3"/>
    <w:next w:val="Normal22"/>
    <w:qFormat/>
    <w:rsid w:val="006515E4"/>
    <w:pPr>
      <w:spacing w:before="240"/>
      <w:jc w:val="right"/>
    </w:pPr>
    <w:rPr>
      <w:rFonts w:ascii="Arial" w:hAnsi="Arial"/>
      <w:i/>
      <w:sz w:val="22"/>
    </w:rPr>
  </w:style>
  <w:style w:type="table" w:customStyle="1" w:styleId="9okvirzanalogo1">
    <w:name w:val="9 okvir za nalogo_1"/>
    <w:basedOn w:val="Navadnatabela"/>
    <w:uiPriority w:val="99"/>
    <w:rsid w:val="006515E4"/>
    <w:rPr>
      <w:rFonts w:ascii="Arial" w:hAnsi="Arial"/>
      <w:sz w:val="22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9abcvprasanja6">
    <w:name w:val="9 abc vprasanja_6"/>
    <w:basedOn w:val="Normal23"/>
    <w:qFormat/>
    <w:rsid w:val="00A7141A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paragraph" w:customStyle="1" w:styleId="Normal23">
    <w:name w:val="Normal_23"/>
    <w:qFormat/>
    <w:rsid w:val="00A7141A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9Toke4">
    <w:name w:val="9 Točke_4"/>
    <w:next w:val="Normal23"/>
    <w:qFormat/>
    <w:rsid w:val="00A7141A"/>
    <w:pPr>
      <w:spacing w:before="240"/>
      <w:jc w:val="right"/>
    </w:pPr>
    <w:rPr>
      <w:rFonts w:ascii="Arial" w:hAnsi="Arial"/>
      <w:i/>
    </w:rPr>
  </w:style>
  <w:style w:type="paragraph" w:customStyle="1" w:styleId="9Slike">
    <w:name w:val="9 Slike"/>
    <w:qFormat/>
    <w:rsid w:val="00A7141A"/>
    <w:pPr>
      <w:spacing w:after="120"/>
      <w:ind w:left="425"/>
    </w:pPr>
    <w:rPr>
      <w:rFonts w:ascii="Arial" w:hAnsi="Arial"/>
      <w:i/>
    </w:rPr>
  </w:style>
  <w:style w:type="table" w:customStyle="1" w:styleId="9okvirzanalogo2">
    <w:name w:val="9 okvir za nalogo_2"/>
    <w:basedOn w:val="Navadnatabela"/>
    <w:uiPriority w:val="99"/>
    <w:rsid w:val="00A7141A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7.bin"/><Relationship Id="rId21" Type="http://schemas.openxmlformats.org/officeDocument/2006/relationships/oleObject" Target="embeddings/oleObject8.bin"/><Relationship Id="rId63" Type="http://schemas.openxmlformats.org/officeDocument/2006/relationships/oleObject" Target="embeddings/oleObject29.bin"/><Relationship Id="rId159" Type="http://schemas.openxmlformats.org/officeDocument/2006/relationships/oleObject" Target="embeddings/oleObject78.bin"/><Relationship Id="rId170" Type="http://schemas.openxmlformats.org/officeDocument/2006/relationships/image" Target="media/image82.wmf"/><Relationship Id="rId191" Type="http://schemas.openxmlformats.org/officeDocument/2006/relationships/oleObject" Target="embeddings/oleObject94.bin"/><Relationship Id="rId205" Type="http://schemas.openxmlformats.org/officeDocument/2006/relationships/oleObject" Target="embeddings/oleObject101.bin"/><Relationship Id="rId226" Type="http://schemas.openxmlformats.org/officeDocument/2006/relationships/image" Target="media/image110.wmf"/><Relationship Id="rId247" Type="http://schemas.openxmlformats.org/officeDocument/2006/relationships/oleObject" Target="embeddings/oleObject123.bin"/><Relationship Id="rId107" Type="http://schemas.openxmlformats.org/officeDocument/2006/relationships/oleObject" Target="embeddings/oleObject51.bin"/><Relationship Id="rId11" Type="http://schemas.openxmlformats.org/officeDocument/2006/relationships/oleObject" Target="embeddings/oleObject3.bin"/><Relationship Id="rId32" Type="http://schemas.openxmlformats.org/officeDocument/2006/relationships/image" Target="media/image14.wmf"/><Relationship Id="rId53" Type="http://schemas.openxmlformats.org/officeDocument/2006/relationships/oleObject" Target="embeddings/oleObject24.bin"/><Relationship Id="rId74" Type="http://schemas.openxmlformats.org/officeDocument/2006/relationships/image" Target="media/image35.wmf"/><Relationship Id="rId128" Type="http://schemas.openxmlformats.org/officeDocument/2006/relationships/image" Target="media/image61.wmf"/><Relationship Id="rId149" Type="http://schemas.openxmlformats.org/officeDocument/2006/relationships/oleObject" Target="embeddings/oleObject73.bin"/><Relationship Id="rId5" Type="http://schemas.openxmlformats.org/officeDocument/2006/relationships/endnotes" Target="endnotes.xml"/><Relationship Id="rId95" Type="http://schemas.openxmlformats.org/officeDocument/2006/relationships/oleObject" Target="embeddings/oleObject45.bin"/><Relationship Id="rId160" Type="http://schemas.openxmlformats.org/officeDocument/2006/relationships/image" Target="media/image77.wmf"/><Relationship Id="rId181" Type="http://schemas.openxmlformats.org/officeDocument/2006/relationships/oleObject" Target="embeddings/oleObject89.bin"/><Relationship Id="rId216" Type="http://schemas.openxmlformats.org/officeDocument/2006/relationships/image" Target="media/image105.emf"/><Relationship Id="rId237" Type="http://schemas.openxmlformats.org/officeDocument/2006/relationships/oleObject" Target="embeddings/oleObject117.bin"/><Relationship Id="rId258" Type="http://schemas.openxmlformats.org/officeDocument/2006/relationships/image" Target="media/image125.jpeg"/><Relationship Id="rId22" Type="http://schemas.openxmlformats.org/officeDocument/2006/relationships/image" Target="media/image9.wmf"/><Relationship Id="rId43" Type="http://schemas.openxmlformats.org/officeDocument/2006/relationships/oleObject" Target="embeddings/oleObject19.bin"/><Relationship Id="rId64" Type="http://schemas.openxmlformats.org/officeDocument/2006/relationships/image" Target="media/image30.wmf"/><Relationship Id="rId118" Type="http://schemas.openxmlformats.org/officeDocument/2006/relationships/image" Target="media/image56.wmf"/><Relationship Id="rId139" Type="http://schemas.openxmlformats.org/officeDocument/2006/relationships/oleObject" Target="embeddings/oleObject68.bin"/><Relationship Id="rId85" Type="http://schemas.openxmlformats.org/officeDocument/2006/relationships/oleObject" Target="embeddings/oleObject40.bin"/><Relationship Id="rId150" Type="http://schemas.openxmlformats.org/officeDocument/2006/relationships/image" Target="media/image72.wmf"/><Relationship Id="rId171" Type="http://schemas.openxmlformats.org/officeDocument/2006/relationships/oleObject" Target="embeddings/oleObject84.bin"/><Relationship Id="rId192" Type="http://schemas.openxmlformats.org/officeDocument/2006/relationships/image" Target="media/image93.wmf"/><Relationship Id="rId206" Type="http://schemas.openxmlformats.org/officeDocument/2006/relationships/image" Target="media/image100.wmf"/><Relationship Id="rId227" Type="http://schemas.openxmlformats.org/officeDocument/2006/relationships/oleObject" Target="embeddings/oleObject112.bin"/><Relationship Id="rId248" Type="http://schemas.openxmlformats.org/officeDocument/2006/relationships/image" Target="media/image120.wmf"/><Relationship Id="rId12" Type="http://schemas.openxmlformats.org/officeDocument/2006/relationships/image" Target="media/image4.wmf"/><Relationship Id="rId33" Type="http://schemas.openxmlformats.org/officeDocument/2006/relationships/oleObject" Target="embeddings/oleObject14.bin"/><Relationship Id="rId108" Type="http://schemas.openxmlformats.org/officeDocument/2006/relationships/image" Target="media/image52.wmf"/><Relationship Id="rId129" Type="http://schemas.openxmlformats.org/officeDocument/2006/relationships/oleObject" Target="embeddings/oleObject63.bin"/><Relationship Id="rId54" Type="http://schemas.openxmlformats.org/officeDocument/2006/relationships/image" Target="media/image25.wmf"/><Relationship Id="rId75" Type="http://schemas.openxmlformats.org/officeDocument/2006/relationships/oleObject" Target="embeddings/oleObject35.bin"/><Relationship Id="rId96" Type="http://schemas.openxmlformats.org/officeDocument/2006/relationships/image" Target="media/image46.wmf"/><Relationship Id="rId140" Type="http://schemas.openxmlformats.org/officeDocument/2006/relationships/image" Target="media/image67.wmf"/><Relationship Id="rId161" Type="http://schemas.openxmlformats.org/officeDocument/2006/relationships/oleObject" Target="embeddings/oleObject79.bin"/><Relationship Id="rId182" Type="http://schemas.openxmlformats.org/officeDocument/2006/relationships/image" Target="media/image88.wmf"/><Relationship Id="rId217" Type="http://schemas.openxmlformats.org/officeDocument/2006/relationships/oleObject" Target="embeddings/oleObject107.bin"/><Relationship Id="rId6" Type="http://schemas.openxmlformats.org/officeDocument/2006/relationships/image" Target="media/image1.wmf"/><Relationship Id="rId238" Type="http://schemas.openxmlformats.org/officeDocument/2006/relationships/oleObject" Target="embeddings/oleObject118.bin"/><Relationship Id="rId259" Type="http://schemas.openxmlformats.org/officeDocument/2006/relationships/footer" Target="footer1.xml"/><Relationship Id="rId23" Type="http://schemas.openxmlformats.org/officeDocument/2006/relationships/oleObject" Target="embeddings/oleObject9.bin"/><Relationship Id="rId119" Type="http://schemas.openxmlformats.org/officeDocument/2006/relationships/oleObject" Target="embeddings/oleObject58.bin"/><Relationship Id="rId44" Type="http://schemas.openxmlformats.org/officeDocument/2006/relationships/image" Target="media/image20.wmf"/><Relationship Id="rId65" Type="http://schemas.openxmlformats.org/officeDocument/2006/relationships/oleObject" Target="embeddings/oleObject30.bin"/><Relationship Id="rId86" Type="http://schemas.openxmlformats.org/officeDocument/2006/relationships/image" Target="media/image41.wmf"/><Relationship Id="rId130" Type="http://schemas.openxmlformats.org/officeDocument/2006/relationships/image" Target="media/image62.wmf"/><Relationship Id="rId151" Type="http://schemas.openxmlformats.org/officeDocument/2006/relationships/oleObject" Target="embeddings/oleObject74.bin"/><Relationship Id="rId172" Type="http://schemas.openxmlformats.org/officeDocument/2006/relationships/image" Target="media/image83.wmf"/><Relationship Id="rId193" Type="http://schemas.openxmlformats.org/officeDocument/2006/relationships/oleObject" Target="embeddings/oleObject95.bin"/><Relationship Id="rId207" Type="http://schemas.openxmlformats.org/officeDocument/2006/relationships/oleObject" Target="embeddings/oleObject102.bin"/><Relationship Id="rId228" Type="http://schemas.openxmlformats.org/officeDocument/2006/relationships/image" Target="media/image111.wmf"/><Relationship Id="rId249" Type="http://schemas.openxmlformats.org/officeDocument/2006/relationships/oleObject" Target="embeddings/oleObject124.bin"/><Relationship Id="rId13" Type="http://schemas.openxmlformats.org/officeDocument/2006/relationships/oleObject" Target="embeddings/oleObject4.bin"/><Relationship Id="rId109" Type="http://schemas.openxmlformats.org/officeDocument/2006/relationships/oleObject" Target="embeddings/oleObject52.bin"/><Relationship Id="rId260" Type="http://schemas.openxmlformats.org/officeDocument/2006/relationships/footer" Target="footer2.xml"/><Relationship Id="rId34" Type="http://schemas.openxmlformats.org/officeDocument/2006/relationships/image" Target="media/image15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6.wmf"/><Relationship Id="rId97" Type="http://schemas.openxmlformats.org/officeDocument/2006/relationships/oleObject" Target="embeddings/oleObject46.bin"/><Relationship Id="rId120" Type="http://schemas.openxmlformats.org/officeDocument/2006/relationships/image" Target="media/image57.wmf"/><Relationship Id="rId141" Type="http://schemas.openxmlformats.org/officeDocument/2006/relationships/oleObject" Target="embeddings/oleObject69.bin"/><Relationship Id="rId7" Type="http://schemas.openxmlformats.org/officeDocument/2006/relationships/oleObject" Target="embeddings/oleObject1.bin"/><Relationship Id="rId162" Type="http://schemas.openxmlformats.org/officeDocument/2006/relationships/image" Target="media/image78.wmf"/><Relationship Id="rId183" Type="http://schemas.openxmlformats.org/officeDocument/2006/relationships/oleObject" Target="embeddings/oleObject90.bin"/><Relationship Id="rId218" Type="http://schemas.openxmlformats.org/officeDocument/2006/relationships/image" Target="media/image106.wmf"/><Relationship Id="rId239" Type="http://schemas.openxmlformats.org/officeDocument/2006/relationships/image" Target="media/image116.wmf"/><Relationship Id="rId250" Type="http://schemas.openxmlformats.org/officeDocument/2006/relationships/image" Target="media/image121.wmf"/><Relationship Id="rId24" Type="http://schemas.openxmlformats.org/officeDocument/2006/relationships/image" Target="media/image10.wmf"/><Relationship Id="rId45" Type="http://schemas.openxmlformats.org/officeDocument/2006/relationships/oleObject" Target="embeddings/oleObject20.bin"/><Relationship Id="rId66" Type="http://schemas.openxmlformats.org/officeDocument/2006/relationships/image" Target="media/image31.wmf"/><Relationship Id="rId87" Type="http://schemas.openxmlformats.org/officeDocument/2006/relationships/oleObject" Target="embeddings/oleObject41.bin"/><Relationship Id="rId110" Type="http://schemas.openxmlformats.org/officeDocument/2006/relationships/oleObject" Target="embeddings/oleObject53.bin"/><Relationship Id="rId131" Type="http://schemas.openxmlformats.org/officeDocument/2006/relationships/oleObject" Target="embeddings/oleObject64.bin"/><Relationship Id="rId152" Type="http://schemas.openxmlformats.org/officeDocument/2006/relationships/image" Target="media/image73.wmf"/><Relationship Id="rId173" Type="http://schemas.openxmlformats.org/officeDocument/2006/relationships/oleObject" Target="embeddings/oleObject85.bin"/><Relationship Id="rId194" Type="http://schemas.openxmlformats.org/officeDocument/2006/relationships/image" Target="media/image94.wmf"/><Relationship Id="rId208" Type="http://schemas.openxmlformats.org/officeDocument/2006/relationships/image" Target="media/image101.wmf"/><Relationship Id="rId229" Type="http://schemas.openxmlformats.org/officeDocument/2006/relationships/oleObject" Target="embeddings/oleObject113.bin"/><Relationship Id="rId240" Type="http://schemas.openxmlformats.org/officeDocument/2006/relationships/oleObject" Target="embeddings/oleObject119.bin"/><Relationship Id="rId261" Type="http://schemas.openxmlformats.org/officeDocument/2006/relationships/footer" Target="footer3.xml"/><Relationship Id="rId14" Type="http://schemas.openxmlformats.org/officeDocument/2006/relationships/image" Target="media/image5.wmf"/><Relationship Id="rId35" Type="http://schemas.openxmlformats.org/officeDocument/2006/relationships/oleObject" Target="embeddings/oleObject15.bin"/><Relationship Id="rId56" Type="http://schemas.openxmlformats.org/officeDocument/2006/relationships/image" Target="media/image26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48.wmf"/><Relationship Id="rId8" Type="http://schemas.openxmlformats.org/officeDocument/2006/relationships/image" Target="media/image2.wmf"/><Relationship Id="rId98" Type="http://schemas.openxmlformats.org/officeDocument/2006/relationships/image" Target="media/image47.wmf"/><Relationship Id="rId121" Type="http://schemas.openxmlformats.org/officeDocument/2006/relationships/oleObject" Target="embeddings/oleObject59.bin"/><Relationship Id="rId142" Type="http://schemas.openxmlformats.org/officeDocument/2006/relationships/image" Target="media/image68.wmf"/><Relationship Id="rId163" Type="http://schemas.openxmlformats.org/officeDocument/2006/relationships/oleObject" Target="embeddings/oleObject80.bin"/><Relationship Id="rId184" Type="http://schemas.openxmlformats.org/officeDocument/2006/relationships/image" Target="media/image89.wmf"/><Relationship Id="rId219" Type="http://schemas.openxmlformats.org/officeDocument/2006/relationships/oleObject" Target="embeddings/oleObject108.bin"/><Relationship Id="rId230" Type="http://schemas.openxmlformats.org/officeDocument/2006/relationships/image" Target="media/image112.wmf"/><Relationship Id="rId251" Type="http://schemas.openxmlformats.org/officeDocument/2006/relationships/oleObject" Target="embeddings/oleObject125.bin"/><Relationship Id="rId25" Type="http://schemas.openxmlformats.org/officeDocument/2006/relationships/oleObject" Target="embeddings/oleObject10.bin"/><Relationship Id="rId46" Type="http://schemas.openxmlformats.org/officeDocument/2006/relationships/image" Target="media/image21.wmf"/><Relationship Id="rId67" Type="http://schemas.openxmlformats.org/officeDocument/2006/relationships/oleObject" Target="embeddings/oleObject31.bin"/><Relationship Id="rId88" Type="http://schemas.openxmlformats.org/officeDocument/2006/relationships/image" Target="media/image42.wmf"/><Relationship Id="rId111" Type="http://schemas.openxmlformats.org/officeDocument/2006/relationships/image" Target="media/image53.wmf"/><Relationship Id="rId132" Type="http://schemas.openxmlformats.org/officeDocument/2006/relationships/image" Target="media/image63.wmf"/><Relationship Id="rId153" Type="http://schemas.openxmlformats.org/officeDocument/2006/relationships/oleObject" Target="embeddings/oleObject75.bin"/><Relationship Id="rId174" Type="http://schemas.openxmlformats.org/officeDocument/2006/relationships/image" Target="media/image84.wmf"/><Relationship Id="rId195" Type="http://schemas.openxmlformats.org/officeDocument/2006/relationships/oleObject" Target="embeddings/oleObject96.bin"/><Relationship Id="rId209" Type="http://schemas.openxmlformats.org/officeDocument/2006/relationships/oleObject" Target="embeddings/oleObject103.bin"/><Relationship Id="rId220" Type="http://schemas.openxmlformats.org/officeDocument/2006/relationships/image" Target="media/image107.wmf"/><Relationship Id="rId241" Type="http://schemas.openxmlformats.org/officeDocument/2006/relationships/oleObject" Target="embeddings/oleObject120.bin"/><Relationship Id="rId15" Type="http://schemas.openxmlformats.org/officeDocument/2006/relationships/oleObject" Target="embeddings/oleObject5.bin"/><Relationship Id="rId36" Type="http://schemas.openxmlformats.org/officeDocument/2006/relationships/image" Target="media/image16.wmf"/><Relationship Id="rId57" Type="http://schemas.openxmlformats.org/officeDocument/2006/relationships/oleObject" Target="embeddings/oleObject26.bin"/><Relationship Id="rId262" Type="http://schemas.openxmlformats.org/officeDocument/2006/relationships/fontTable" Target="fontTable.xml"/><Relationship Id="rId78" Type="http://schemas.openxmlformats.org/officeDocument/2006/relationships/image" Target="media/image37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image" Target="media/image58.wmf"/><Relationship Id="rId143" Type="http://schemas.openxmlformats.org/officeDocument/2006/relationships/oleObject" Target="embeddings/oleObject70.bin"/><Relationship Id="rId164" Type="http://schemas.openxmlformats.org/officeDocument/2006/relationships/image" Target="media/image79.wmf"/><Relationship Id="rId185" Type="http://schemas.openxmlformats.org/officeDocument/2006/relationships/oleObject" Target="embeddings/oleObject91.bin"/><Relationship Id="rId9" Type="http://schemas.openxmlformats.org/officeDocument/2006/relationships/oleObject" Target="embeddings/oleObject2.bin"/><Relationship Id="rId210" Type="http://schemas.openxmlformats.org/officeDocument/2006/relationships/image" Target="media/image102.wmf"/><Relationship Id="rId26" Type="http://schemas.openxmlformats.org/officeDocument/2006/relationships/image" Target="media/image11.wmf"/><Relationship Id="rId231" Type="http://schemas.openxmlformats.org/officeDocument/2006/relationships/oleObject" Target="embeddings/oleObject114.bin"/><Relationship Id="rId252" Type="http://schemas.openxmlformats.org/officeDocument/2006/relationships/image" Target="media/image122.wmf"/><Relationship Id="rId47" Type="http://schemas.openxmlformats.org/officeDocument/2006/relationships/oleObject" Target="embeddings/oleObject21.bin"/><Relationship Id="rId68" Type="http://schemas.openxmlformats.org/officeDocument/2006/relationships/image" Target="media/image32.wmf"/><Relationship Id="rId89" Type="http://schemas.openxmlformats.org/officeDocument/2006/relationships/oleObject" Target="embeddings/oleObject42.bin"/><Relationship Id="rId112" Type="http://schemas.openxmlformats.org/officeDocument/2006/relationships/oleObject" Target="embeddings/oleObject54.bin"/><Relationship Id="rId133" Type="http://schemas.openxmlformats.org/officeDocument/2006/relationships/oleObject" Target="embeddings/oleObject65.bin"/><Relationship Id="rId154" Type="http://schemas.openxmlformats.org/officeDocument/2006/relationships/image" Target="media/image74.wmf"/><Relationship Id="rId175" Type="http://schemas.openxmlformats.org/officeDocument/2006/relationships/oleObject" Target="embeddings/oleObject86.bin"/><Relationship Id="rId196" Type="http://schemas.openxmlformats.org/officeDocument/2006/relationships/image" Target="media/image95.wmf"/><Relationship Id="rId200" Type="http://schemas.openxmlformats.org/officeDocument/2006/relationships/image" Target="media/image97.wmf"/><Relationship Id="rId16" Type="http://schemas.openxmlformats.org/officeDocument/2006/relationships/image" Target="media/image6.wmf"/><Relationship Id="rId221" Type="http://schemas.openxmlformats.org/officeDocument/2006/relationships/oleObject" Target="embeddings/oleObject109.bin"/><Relationship Id="rId242" Type="http://schemas.openxmlformats.org/officeDocument/2006/relationships/image" Target="media/image117.wmf"/><Relationship Id="rId263" Type="http://schemas.openxmlformats.org/officeDocument/2006/relationships/theme" Target="theme/theme1.xml"/><Relationship Id="rId37" Type="http://schemas.openxmlformats.org/officeDocument/2006/relationships/oleObject" Target="embeddings/oleObject16.bin"/><Relationship Id="rId58" Type="http://schemas.openxmlformats.org/officeDocument/2006/relationships/image" Target="media/image27.wmf"/><Relationship Id="rId79" Type="http://schemas.openxmlformats.org/officeDocument/2006/relationships/oleObject" Target="embeddings/oleObject37.bin"/><Relationship Id="rId102" Type="http://schemas.openxmlformats.org/officeDocument/2006/relationships/image" Target="media/image49.wmf"/><Relationship Id="rId123" Type="http://schemas.openxmlformats.org/officeDocument/2006/relationships/oleObject" Target="embeddings/oleObject60.bin"/><Relationship Id="rId144" Type="http://schemas.openxmlformats.org/officeDocument/2006/relationships/image" Target="media/image69.wmf"/><Relationship Id="rId90" Type="http://schemas.openxmlformats.org/officeDocument/2006/relationships/image" Target="media/image43.wmf"/><Relationship Id="rId165" Type="http://schemas.openxmlformats.org/officeDocument/2006/relationships/oleObject" Target="embeddings/oleObject81.bin"/><Relationship Id="rId186" Type="http://schemas.openxmlformats.org/officeDocument/2006/relationships/image" Target="media/image90.wmf"/><Relationship Id="rId211" Type="http://schemas.openxmlformats.org/officeDocument/2006/relationships/oleObject" Target="embeddings/oleObject104.bin"/><Relationship Id="rId232" Type="http://schemas.openxmlformats.org/officeDocument/2006/relationships/image" Target="media/image113.wmf"/><Relationship Id="rId253" Type="http://schemas.openxmlformats.org/officeDocument/2006/relationships/oleObject" Target="embeddings/oleObject126.bin"/><Relationship Id="rId27" Type="http://schemas.openxmlformats.org/officeDocument/2006/relationships/oleObject" Target="embeddings/oleObject11.bin"/><Relationship Id="rId48" Type="http://schemas.openxmlformats.org/officeDocument/2006/relationships/image" Target="media/image22.wmf"/><Relationship Id="rId69" Type="http://schemas.openxmlformats.org/officeDocument/2006/relationships/oleObject" Target="embeddings/oleObject32.bin"/><Relationship Id="rId113" Type="http://schemas.openxmlformats.org/officeDocument/2006/relationships/image" Target="media/image54.wmf"/><Relationship Id="rId134" Type="http://schemas.openxmlformats.org/officeDocument/2006/relationships/image" Target="media/image64.wmf"/><Relationship Id="rId80" Type="http://schemas.openxmlformats.org/officeDocument/2006/relationships/image" Target="media/image38.wmf"/><Relationship Id="rId155" Type="http://schemas.openxmlformats.org/officeDocument/2006/relationships/oleObject" Target="embeddings/oleObject76.bin"/><Relationship Id="rId176" Type="http://schemas.openxmlformats.org/officeDocument/2006/relationships/image" Target="media/image85.wmf"/><Relationship Id="rId197" Type="http://schemas.openxmlformats.org/officeDocument/2006/relationships/oleObject" Target="embeddings/oleObject97.bin"/><Relationship Id="rId201" Type="http://schemas.openxmlformats.org/officeDocument/2006/relationships/oleObject" Target="embeddings/oleObject99.bin"/><Relationship Id="rId222" Type="http://schemas.openxmlformats.org/officeDocument/2006/relationships/image" Target="media/image108.wmf"/><Relationship Id="rId243" Type="http://schemas.openxmlformats.org/officeDocument/2006/relationships/oleObject" Target="embeddings/oleObject121.bin"/><Relationship Id="rId17" Type="http://schemas.openxmlformats.org/officeDocument/2006/relationships/oleObject" Target="embeddings/oleObject6.bin"/><Relationship Id="rId38" Type="http://schemas.openxmlformats.org/officeDocument/2006/relationships/image" Target="media/image17.wmf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49.bin"/><Relationship Id="rId124" Type="http://schemas.openxmlformats.org/officeDocument/2006/relationships/image" Target="media/image59.wmf"/><Relationship Id="rId70" Type="http://schemas.openxmlformats.org/officeDocument/2006/relationships/image" Target="media/image33.wmf"/><Relationship Id="rId91" Type="http://schemas.openxmlformats.org/officeDocument/2006/relationships/oleObject" Target="embeddings/oleObject43.bin"/><Relationship Id="rId145" Type="http://schemas.openxmlformats.org/officeDocument/2006/relationships/oleObject" Target="embeddings/oleObject71.bin"/><Relationship Id="rId166" Type="http://schemas.openxmlformats.org/officeDocument/2006/relationships/image" Target="media/image80.wmf"/><Relationship Id="rId187" Type="http://schemas.openxmlformats.org/officeDocument/2006/relationships/oleObject" Target="embeddings/oleObject92.bin"/><Relationship Id="rId1" Type="http://schemas.openxmlformats.org/officeDocument/2006/relationships/styles" Target="styles.xml"/><Relationship Id="rId212" Type="http://schemas.openxmlformats.org/officeDocument/2006/relationships/image" Target="media/image103.wmf"/><Relationship Id="rId233" Type="http://schemas.openxmlformats.org/officeDocument/2006/relationships/oleObject" Target="embeddings/oleObject115.bin"/><Relationship Id="rId254" Type="http://schemas.openxmlformats.org/officeDocument/2006/relationships/image" Target="media/image123.wmf"/><Relationship Id="rId28" Type="http://schemas.openxmlformats.org/officeDocument/2006/relationships/image" Target="media/image12.wmf"/><Relationship Id="rId49" Type="http://schemas.openxmlformats.org/officeDocument/2006/relationships/oleObject" Target="embeddings/oleObject22.bin"/><Relationship Id="rId114" Type="http://schemas.openxmlformats.org/officeDocument/2006/relationships/oleObject" Target="embeddings/oleObject55.bin"/><Relationship Id="rId60" Type="http://schemas.openxmlformats.org/officeDocument/2006/relationships/image" Target="media/image28.wmf"/><Relationship Id="rId81" Type="http://schemas.openxmlformats.org/officeDocument/2006/relationships/oleObject" Target="embeddings/oleObject38.bin"/><Relationship Id="rId135" Type="http://schemas.openxmlformats.org/officeDocument/2006/relationships/oleObject" Target="embeddings/oleObject66.bin"/><Relationship Id="rId156" Type="http://schemas.openxmlformats.org/officeDocument/2006/relationships/image" Target="media/image75.wmf"/><Relationship Id="rId177" Type="http://schemas.openxmlformats.org/officeDocument/2006/relationships/oleObject" Target="embeddings/oleObject87.bin"/><Relationship Id="rId198" Type="http://schemas.openxmlformats.org/officeDocument/2006/relationships/image" Target="media/image96.wmf"/><Relationship Id="rId202" Type="http://schemas.openxmlformats.org/officeDocument/2006/relationships/image" Target="media/image98.wmf"/><Relationship Id="rId223" Type="http://schemas.openxmlformats.org/officeDocument/2006/relationships/oleObject" Target="embeddings/oleObject110.bin"/><Relationship Id="rId244" Type="http://schemas.openxmlformats.org/officeDocument/2006/relationships/image" Target="media/image118.wmf"/><Relationship Id="rId18" Type="http://schemas.openxmlformats.org/officeDocument/2006/relationships/image" Target="media/image7.wmf"/><Relationship Id="rId39" Type="http://schemas.openxmlformats.org/officeDocument/2006/relationships/oleObject" Target="embeddings/oleObject17.bin"/><Relationship Id="rId50" Type="http://schemas.openxmlformats.org/officeDocument/2006/relationships/image" Target="media/image23.wmf"/><Relationship Id="rId104" Type="http://schemas.openxmlformats.org/officeDocument/2006/relationships/image" Target="media/image50.emf"/><Relationship Id="rId125" Type="http://schemas.openxmlformats.org/officeDocument/2006/relationships/oleObject" Target="embeddings/oleObject61.bin"/><Relationship Id="rId146" Type="http://schemas.openxmlformats.org/officeDocument/2006/relationships/image" Target="media/image70.wmf"/><Relationship Id="rId167" Type="http://schemas.openxmlformats.org/officeDocument/2006/relationships/oleObject" Target="embeddings/oleObject82.bin"/><Relationship Id="rId188" Type="http://schemas.openxmlformats.org/officeDocument/2006/relationships/image" Target="media/image91.wmf"/><Relationship Id="rId71" Type="http://schemas.openxmlformats.org/officeDocument/2006/relationships/oleObject" Target="embeddings/oleObject33.bin"/><Relationship Id="rId92" Type="http://schemas.openxmlformats.org/officeDocument/2006/relationships/image" Target="media/image44.wmf"/><Relationship Id="rId213" Type="http://schemas.openxmlformats.org/officeDocument/2006/relationships/oleObject" Target="embeddings/oleObject105.bin"/><Relationship Id="rId234" Type="http://schemas.openxmlformats.org/officeDocument/2006/relationships/image" Target="media/image114.wmf"/><Relationship Id="rId2" Type="http://schemas.openxmlformats.org/officeDocument/2006/relationships/settings" Target="settings.xml"/><Relationship Id="rId29" Type="http://schemas.openxmlformats.org/officeDocument/2006/relationships/oleObject" Target="embeddings/oleObject12.bin"/><Relationship Id="rId255" Type="http://schemas.openxmlformats.org/officeDocument/2006/relationships/oleObject" Target="embeddings/oleObject127.bin"/><Relationship Id="rId40" Type="http://schemas.openxmlformats.org/officeDocument/2006/relationships/image" Target="media/image18.wmf"/><Relationship Id="rId115" Type="http://schemas.openxmlformats.org/officeDocument/2006/relationships/oleObject" Target="embeddings/oleObject56.bin"/><Relationship Id="rId136" Type="http://schemas.openxmlformats.org/officeDocument/2006/relationships/image" Target="media/image65.wmf"/><Relationship Id="rId157" Type="http://schemas.openxmlformats.org/officeDocument/2006/relationships/oleObject" Target="embeddings/oleObject77.bin"/><Relationship Id="rId178" Type="http://schemas.openxmlformats.org/officeDocument/2006/relationships/image" Target="media/image86.wmf"/><Relationship Id="rId61" Type="http://schemas.openxmlformats.org/officeDocument/2006/relationships/oleObject" Target="embeddings/oleObject28.bin"/><Relationship Id="rId82" Type="http://schemas.openxmlformats.org/officeDocument/2006/relationships/image" Target="media/image39.wmf"/><Relationship Id="rId199" Type="http://schemas.openxmlformats.org/officeDocument/2006/relationships/oleObject" Target="embeddings/oleObject98.bin"/><Relationship Id="rId203" Type="http://schemas.openxmlformats.org/officeDocument/2006/relationships/oleObject" Target="embeddings/oleObject100.bin"/><Relationship Id="rId19" Type="http://schemas.openxmlformats.org/officeDocument/2006/relationships/oleObject" Target="embeddings/oleObject7.bin"/><Relationship Id="rId224" Type="http://schemas.openxmlformats.org/officeDocument/2006/relationships/image" Target="media/image109.wmf"/><Relationship Id="rId245" Type="http://schemas.openxmlformats.org/officeDocument/2006/relationships/oleObject" Target="embeddings/oleObject122.bin"/><Relationship Id="rId30" Type="http://schemas.openxmlformats.org/officeDocument/2006/relationships/image" Target="media/image13.wmf"/><Relationship Id="rId105" Type="http://schemas.openxmlformats.org/officeDocument/2006/relationships/oleObject" Target="embeddings/oleObject50.bin"/><Relationship Id="rId126" Type="http://schemas.openxmlformats.org/officeDocument/2006/relationships/image" Target="media/image60.wmf"/><Relationship Id="rId147" Type="http://schemas.openxmlformats.org/officeDocument/2006/relationships/oleObject" Target="embeddings/oleObject72.bin"/><Relationship Id="rId168" Type="http://schemas.openxmlformats.org/officeDocument/2006/relationships/image" Target="media/image81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4.wmf"/><Relationship Id="rId93" Type="http://schemas.openxmlformats.org/officeDocument/2006/relationships/oleObject" Target="embeddings/oleObject44.bin"/><Relationship Id="rId189" Type="http://schemas.openxmlformats.org/officeDocument/2006/relationships/oleObject" Target="embeddings/oleObject93.bin"/><Relationship Id="rId3" Type="http://schemas.openxmlformats.org/officeDocument/2006/relationships/webSettings" Target="webSettings.xml"/><Relationship Id="rId214" Type="http://schemas.openxmlformats.org/officeDocument/2006/relationships/image" Target="media/image104.wmf"/><Relationship Id="rId235" Type="http://schemas.openxmlformats.org/officeDocument/2006/relationships/oleObject" Target="embeddings/oleObject116.bin"/><Relationship Id="rId256" Type="http://schemas.openxmlformats.org/officeDocument/2006/relationships/image" Target="media/image124.wmf"/><Relationship Id="rId116" Type="http://schemas.openxmlformats.org/officeDocument/2006/relationships/image" Target="media/image55.wmf"/><Relationship Id="rId137" Type="http://schemas.openxmlformats.org/officeDocument/2006/relationships/oleObject" Target="embeddings/oleObject67.bin"/><Relationship Id="rId158" Type="http://schemas.openxmlformats.org/officeDocument/2006/relationships/image" Target="media/image76.wmf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62" Type="http://schemas.openxmlformats.org/officeDocument/2006/relationships/image" Target="media/image29.wmf"/><Relationship Id="rId83" Type="http://schemas.openxmlformats.org/officeDocument/2006/relationships/oleObject" Target="embeddings/oleObject39.bin"/><Relationship Id="rId179" Type="http://schemas.openxmlformats.org/officeDocument/2006/relationships/oleObject" Target="embeddings/oleObject88.bin"/><Relationship Id="rId190" Type="http://schemas.openxmlformats.org/officeDocument/2006/relationships/image" Target="media/image92.wmf"/><Relationship Id="rId204" Type="http://schemas.openxmlformats.org/officeDocument/2006/relationships/image" Target="media/image99.wmf"/><Relationship Id="rId225" Type="http://schemas.openxmlformats.org/officeDocument/2006/relationships/oleObject" Target="embeddings/oleObject111.bin"/><Relationship Id="rId246" Type="http://schemas.openxmlformats.org/officeDocument/2006/relationships/image" Target="media/image119.wmf"/><Relationship Id="rId106" Type="http://schemas.openxmlformats.org/officeDocument/2006/relationships/image" Target="media/image51.wmf"/><Relationship Id="rId127" Type="http://schemas.openxmlformats.org/officeDocument/2006/relationships/oleObject" Target="embeddings/oleObject62.bin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52" Type="http://schemas.openxmlformats.org/officeDocument/2006/relationships/image" Target="media/image24.wmf"/><Relationship Id="rId73" Type="http://schemas.openxmlformats.org/officeDocument/2006/relationships/oleObject" Target="embeddings/oleObject34.bin"/><Relationship Id="rId94" Type="http://schemas.openxmlformats.org/officeDocument/2006/relationships/image" Target="media/image45.wmf"/><Relationship Id="rId148" Type="http://schemas.openxmlformats.org/officeDocument/2006/relationships/image" Target="media/image71.wmf"/><Relationship Id="rId169" Type="http://schemas.openxmlformats.org/officeDocument/2006/relationships/oleObject" Target="embeddings/oleObject83.bin"/><Relationship Id="rId4" Type="http://schemas.openxmlformats.org/officeDocument/2006/relationships/footnotes" Target="footnotes.xml"/><Relationship Id="rId180" Type="http://schemas.openxmlformats.org/officeDocument/2006/relationships/image" Target="media/image87.wmf"/><Relationship Id="rId215" Type="http://schemas.openxmlformats.org/officeDocument/2006/relationships/oleObject" Target="embeddings/oleObject106.bin"/><Relationship Id="rId236" Type="http://schemas.openxmlformats.org/officeDocument/2006/relationships/image" Target="media/image115.wmf"/><Relationship Id="rId257" Type="http://schemas.openxmlformats.org/officeDocument/2006/relationships/oleObject" Target="embeddings/oleObject128.bin"/><Relationship Id="rId42" Type="http://schemas.openxmlformats.org/officeDocument/2006/relationships/image" Target="media/image19.wmf"/><Relationship Id="rId84" Type="http://schemas.openxmlformats.org/officeDocument/2006/relationships/image" Target="media/image40.wmf"/><Relationship Id="rId138" Type="http://schemas.openxmlformats.org/officeDocument/2006/relationships/image" Target="media/image66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9</Pages>
  <Words>1181</Words>
  <Characters>6737</Characters>
  <Application>Microsoft Office Word</Application>
  <DocSecurity>0</DocSecurity>
  <Lines>56</Lines>
  <Paragraphs>15</Paragraphs>
  <ScaleCrop>false</ScaleCrop>
  <HeadingPairs>
    <vt:vector size="4" baseType="variant">
      <vt:variant>
        <vt:lpstr>Naslo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9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dija Smej</dc:creator>
  <cp:lastModifiedBy>Lidija Smej</cp:lastModifiedBy>
  <cp:revision>2</cp:revision>
  <dcterms:created xsi:type="dcterms:W3CDTF">2020-04-02T03:15:00Z</dcterms:created>
  <dcterms:modified xsi:type="dcterms:W3CDTF">2020-04-02T03:15:00Z</dcterms:modified>
</cp:coreProperties>
</file>